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691690" w14:textId="77777777" w:rsidR="00974C12" w:rsidRPr="009204A5" w:rsidRDefault="00974C12" w:rsidP="009204A5">
      <w:pPr>
        <w:spacing w:line="259" w:lineRule="auto"/>
        <w:rPr>
          <w:rFonts w:asciiTheme="minorHAnsi" w:hAnsiTheme="minorHAnsi" w:cstheme="minorHAnsi"/>
          <w:sz w:val="20"/>
          <w:szCs w:val="20"/>
        </w:rPr>
      </w:pPr>
      <w:bookmarkStart w:id="0" w:name="_Toc90480485"/>
    </w:p>
    <w:p w14:paraId="61691691" w14:textId="77777777" w:rsidR="00974C12" w:rsidRPr="009204A5" w:rsidRDefault="00974C12" w:rsidP="009204A5">
      <w:pPr>
        <w:spacing w:line="259" w:lineRule="auto"/>
        <w:rPr>
          <w:rFonts w:asciiTheme="minorHAnsi" w:hAnsiTheme="minorHAnsi" w:cstheme="minorHAnsi"/>
          <w:sz w:val="20"/>
          <w:szCs w:val="20"/>
        </w:rPr>
      </w:pPr>
    </w:p>
    <w:p w14:paraId="61691692" w14:textId="77777777" w:rsidR="00974C12" w:rsidRPr="009204A5" w:rsidRDefault="00974C12" w:rsidP="009204A5">
      <w:pPr>
        <w:spacing w:line="259" w:lineRule="auto"/>
        <w:jc w:val="center"/>
        <w:rPr>
          <w:rFonts w:asciiTheme="minorHAnsi" w:hAnsiTheme="minorHAnsi" w:cstheme="minorHAnsi"/>
          <w:sz w:val="20"/>
          <w:szCs w:val="20"/>
        </w:rPr>
      </w:pPr>
    </w:p>
    <w:p w14:paraId="61691693" w14:textId="77777777" w:rsidR="00974C12" w:rsidRPr="009204A5" w:rsidRDefault="00974C12" w:rsidP="009204A5">
      <w:pPr>
        <w:spacing w:line="259" w:lineRule="auto"/>
        <w:jc w:val="center"/>
        <w:rPr>
          <w:rFonts w:asciiTheme="minorHAnsi" w:hAnsiTheme="minorHAnsi" w:cstheme="minorHAnsi"/>
          <w:sz w:val="20"/>
          <w:szCs w:val="20"/>
        </w:rPr>
      </w:pPr>
    </w:p>
    <w:p w14:paraId="61691694" w14:textId="77777777" w:rsidR="00974C12" w:rsidRPr="009204A5" w:rsidRDefault="00974C12" w:rsidP="009204A5">
      <w:pPr>
        <w:spacing w:line="259" w:lineRule="auto"/>
        <w:jc w:val="center"/>
        <w:rPr>
          <w:rFonts w:asciiTheme="minorHAnsi" w:hAnsiTheme="minorHAnsi" w:cstheme="minorHAnsi"/>
          <w:sz w:val="20"/>
          <w:szCs w:val="20"/>
        </w:rPr>
      </w:pPr>
    </w:p>
    <w:p w14:paraId="61691695" w14:textId="77777777" w:rsidR="00974C12" w:rsidRPr="009204A5" w:rsidRDefault="00974C12" w:rsidP="009204A5">
      <w:pPr>
        <w:spacing w:line="259" w:lineRule="auto"/>
        <w:jc w:val="center"/>
        <w:rPr>
          <w:rFonts w:asciiTheme="minorHAnsi" w:hAnsiTheme="minorHAnsi" w:cstheme="minorHAnsi"/>
          <w:sz w:val="20"/>
          <w:szCs w:val="20"/>
        </w:rPr>
      </w:pPr>
    </w:p>
    <w:p w14:paraId="61691696" w14:textId="77777777" w:rsidR="00974C12" w:rsidRPr="009204A5" w:rsidRDefault="00974C12" w:rsidP="009204A5">
      <w:pPr>
        <w:spacing w:line="259" w:lineRule="auto"/>
        <w:jc w:val="center"/>
        <w:rPr>
          <w:rFonts w:asciiTheme="minorHAnsi" w:hAnsiTheme="minorHAnsi" w:cstheme="minorHAnsi"/>
          <w:sz w:val="20"/>
          <w:szCs w:val="20"/>
        </w:rPr>
      </w:pPr>
    </w:p>
    <w:p w14:paraId="4ECCDDB0" w14:textId="77777777" w:rsidR="002442D9" w:rsidRPr="009204A5" w:rsidRDefault="002442D9" w:rsidP="009204A5">
      <w:pPr>
        <w:spacing w:line="259" w:lineRule="auto"/>
        <w:jc w:val="center"/>
        <w:rPr>
          <w:rFonts w:asciiTheme="minorHAnsi" w:hAnsiTheme="minorHAnsi" w:cstheme="minorHAnsi"/>
          <w:b/>
          <w:sz w:val="20"/>
          <w:szCs w:val="20"/>
        </w:rPr>
      </w:pPr>
    </w:p>
    <w:p w14:paraId="4CC5F3BF" w14:textId="77777777" w:rsidR="002442D9" w:rsidRPr="009204A5" w:rsidRDefault="002442D9" w:rsidP="009204A5">
      <w:pPr>
        <w:spacing w:line="259" w:lineRule="auto"/>
        <w:jc w:val="center"/>
        <w:rPr>
          <w:rFonts w:asciiTheme="minorHAnsi" w:hAnsiTheme="minorHAnsi" w:cstheme="minorHAnsi"/>
          <w:b/>
          <w:sz w:val="20"/>
          <w:szCs w:val="20"/>
        </w:rPr>
      </w:pPr>
    </w:p>
    <w:p w14:paraId="61691697" w14:textId="15A82ECD" w:rsidR="00974C12" w:rsidRPr="000E1FF1" w:rsidRDefault="00974C12" w:rsidP="009204A5">
      <w:pPr>
        <w:spacing w:line="259" w:lineRule="auto"/>
        <w:jc w:val="center"/>
        <w:rPr>
          <w:rFonts w:asciiTheme="minorHAnsi" w:hAnsiTheme="minorHAnsi" w:cstheme="minorHAnsi"/>
          <w:b/>
          <w:sz w:val="44"/>
          <w:szCs w:val="44"/>
        </w:rPr>
      </w:pPr>
      <w:r w:rsidRPr="000E1FF1">
        <w:rPr>
          <w:rFonts w:asciiTheme="minorHAnsi" w:hAnsiTheme="minorHAnsi" w:cstheme="minorHAnsi"/>
          <w:b/>
          <w:sz w:val="44"/>
          <w:szCs w:val="44"/>
        </w:rPr>
        <w:t xml:space="preserve">Załącznik nr </w:t>
      </w:r>
      <w:r w:rsidR="0092306D">
        <w:rPr>
          <w:rFonts w:asciiTheme="minorHAnsi" w:hAnsiTheme="minorHAnsi" w:cstheme="minorHAnsi"/>
          <w:b/>
          <w:sz w:val="44"/>
          <w:szCs w:val="44"/>
        </w:rPr>
        <w:t>1</w:t>
      </w:r>
    </w:p>
    <w:p w14:paraId="61691698" w14:textId="77777777" w:rsidR="00974C12" w:rsidRPr="000E1FF1" w:rsidRDefault="00974C12" w:rsidP="009204A5">
      <w:pPr>
        <w:spacing w:line="259" w:lineRule="auto"/>
        <w:jc w:val="center"/>
        <w:rPr>
          <w:rFonts w:asciiTheme="minorHAnsi" w:hAnsiTheme="minorHAnsi" w:cstheme="minorHAnsi"/>
          <w:b/>
          <w:sz w:val="44"/>
          <w:szCs w:val="44"/>
        </w:rPr>
      </w:pPr>
      <w:r w:rsidRPr="000E1FF1">
        <w:rPr>
          <w:rFonts w:asciiTheme="minorHAnsi" w:hAnsiTheme="minorHAnsi" w:cstheme="minorHAnsi"/>
          <w:b/>
          <w:sz w:val="44"/>
          <w:szCs w:val="44"/>
        </w:rPr>
        <w:t>Szczegółowy opis przedmiotu zamówienia</w:t>
      </w:r>
    </w:p>
    <w:p w14:paraId="61691699" w14:textId="77777777" w:rsidR="00974C12" w:rsidRPr="009204A5" w:rsidRDefault="00974C12" w:rsidP="009204A5">
      <w:pPr>
        <w:spacing w:line="259" w:lineRule="auto"/>
        <w:jc w:val="center"/>
        <w:rPr>
          <w:rFonts w:asciiTheme="minorHAnsi" w:hAnsiTheme="minorHAnsi" w:cstheme="minorHAnsi"/>
          <w:sz w:val="20"/>
          <w:szCs w:val="20"/>
        </w:rPr>
      </w:pPr>
    </w:p>
    <w:p w14:paraId="6169169A" w14:textId="77777777" w:rsidR="00974C12" w:rsidRPr="009204A5" w:rsidRDefault="00974C12" w:rsidP="009204A5">
      <w:pPr>
        <w:spacing w:line="259" w:lineRule="auto"/>
        <w:jc w:val="center"/>
        <w:rPr>
          <w:rFonts w:asciiTheme="minorHAnsi" w:hAnsiTheme="minorHAnsi" w:cstheme="minorHAnsi"/>
          <w:sz w:val="20"/>
          <w:szCs w:val="20"/>
        </w:rPr>
      </w:pPr>
    </w:p>
    <w:p w14:paraId="6169169B" w14:textId="77777777" w:rsidR="00974C12" w:rsidRPr="009204A5" w:rsidRDefault="00974C12" w:rsidP="009204A5">
      <w:pPr>
        <w:spacing w:line="259" w:lineRule="auto"/>
        <w:jc w:val="center"/>
        <w:rPr>
          <w:rFonts w:asciiTheme="minorHAnsi" w:hAnsiTheme="minorHAnsi" w:cstheme="minorHAnsi"/>
          <w:sz w:val="20"/>
          <w:szCs w:val="20"/>
        </w:rPr>
      </w:pPr>
    </w:p>
    <w:p w14:paraId="6169169C" w14:textId="77777777" w:rsidR="00974C12" w:rsidRPr="009204A5" w:rsidRDefault="00974C12" w:rsidP="009204A5">
      <w:pPr>
        <w:spacing w:line="259" w:lineRule="auto"/>
        <w:jc w:val="center"/>
        <w:rPr>
          <w:rFonts w:asciiTheme="minorHAnsi" w:hAnsiTheme="minorHAnsi" w:cstheme="minorHAnsi"/>
          <w:sz w:val="20"/>
          <w:szCs w:val="20"/>
        </w:rPr>
      </w:pPr>
    </w:p>
    <w:p w14:paraId="6169169D" w14:textId="77777777" w:rsidR="00974C12" w:rsidRPr="009204A5" w:rsidRDefault="00974C12" w:rsidP="009204A5">
      <w:pPr>
        <w:spacing w:line="259" w:lineRule="auto"/>
        <w:jc w:val="center"/>
        <w:rPr>
          <w:rFonts w:asciiTheme="minorHAnsi" w:hAnsiTheme="minorHAnsi" w:cstheme="minorHAnsi"/>
          <w:sz w:val="20"/>
          <w:szCs w:val="20"/>
        </w:rPr>
      </w:pPr>
    </w:p>
    <w:p w14:paraId="6169169E" w14:textId="77777777" w:rsidR="00974C12" w:rsidRPr="009204A5" w:rsidRDefault="00974C12" w:rsidP="009204A5">
      <w:pPr>
        <w:spacing w:line="259" w:lineRule="auto"/>
        <w:jc w:val="center"/>
        <w:rPr>
          <w:rFonts w:asciiTheme="minorHAnsi" w:hAnsiTheme="minorHAnsi" w:cstheme="minorHAnsi"/>
          <w:sz w:val="20"/>
          <w:szCs w:val="20"/>
        </w:rPr>
      </w:pPr>
    </w:p>
    <w:p w14:paraId="6169169F" w14:textId="77777777" w:rsidR="00974C12" w:rsidRPr="009204A5" w:rsidRDefault="00974C12" w:rsidP="009204A5">
      <w:pPr>
        <w:spacing w:line="259" w:lineRule="auto"/>
        <w:jc w:val="center"/>
        <w:rPr>
          <w:rFonts w:asciiTheme="minorHAnsi" w:hAnsiTheme="minorHAnsi" w:cstheme="minorHAnsi"/>
          <w:sz w:val="20"/>
          <w:szCs w:val="20"/>
        </w:rPr>
      </w:pPr>
    </w:p>
    <w:p w14:paraId="616916A0" w14:textId="77777777" w:rsidR="00974C12" w:rsidRPr="009204A5" w:rsidRDefault="00974C12" w:rsidP="009204A5">
      <w:pPr>
        <w:spacing w:line="259" w:lineRule="auto"/>
        <w:jc w:val="center"/>
        <w:rPr>
          <w:rFonts w:asciiTheme="minorHAnsi" w:hAnsiTheme="minorHAnsi" w:cstheme="minorHAnsi"/>
          <w:sz w:val="20"/>
          <w:szCs w:val="20"/>
        </w:rPr>
      </w:pPr>
    </w:p>
    <w:p w14:paraId="616916A1" w14:textId="77777777" w:rsidR="00974C12" w:rsidRPr="009204A5" w:rsidRDefault="00974C12" w:rsidP="009204A5">
      <w:pPr>
        <w:spacing w:line="259" w:lineRule="auto"/>
        <w:jc w:val="center"/>
        <w:rPr>
          <w:rFonts w:asciiTheme="minorHAnsi" w:hAnsiTheme="minorHAnsi" w:cstheme="minorHAnsi"/>
          <w:sz w:val="20"/>
          <w:szCs w:val="20"/>
        </w:rPr>
      </w:pPr>
    </w:p>
    <w:p w14:paraId="616916A2" w14:textId="77777777" w:rsidR="00974C12" w:rsidRPr="009204A5" w:rsidRDefault="00974C12" w:rsidP="009204A5">
      <w:pPr>
        <w:spacing w:line="259" w:lineRule="auto"/>
        <w:jc w:val="center"/>
        <w:rPr>
          <w:rFonts w:asciiTheme="minorHAnsi" w:hAnsiTheme="minorHAnsi" w:cstheme="minorHAnsi"/>
          <w:sz w:val="20"/>
          <w:szCs w:val="20"/>
        </w:rPr>
      </w:pPr>
    </w:p>
    <w:p w14:paraId="616916A3" w14:textId="77777777" w:rsidR="00974C12" w:rsidRPr="009204A5" w:rsidRDefault="00974C12" w:rsidP="009204A5">
      <w:pPr>
        <w:spacing w:line="259" w:lineRule="auto"/>
        <w:jc w:val="center"/>
        <w:rPr>
          <w:rFonts w:asciiTheme="minorHAnsi" w:hAnsiTheme="minorHAnsi" w:cstheme="minorHAnsi"/>
          <w:sz w:val="20"/>
          <w:szCs w:val="20"/>
        </w:rPr>
      </w:pPr>
    </w:p>
    <w:p w14:paraId="616916A4" w14:textId="77777777" w:rsidR="00974C12" w:rsidRDefault="00974C12" w:rsidP="009204A5">
      <w:pPr>
        <w:spacing w:line="259" w:lineRule="auto"/>
        <w:jc w:val="center"/>
        <w:rPr>
          <w:rFonts w:asciiTheme="minorHAnsi" w:hAnsiTheme="minorHAnsi" w:cstheme="minorHAnsi"/>
          <w:sz w:val="20"/>
          <w:szCs w:val="20"/>
        </w:rPr>
      </w:pPr>
    </w:p>
    <w:p w14:paraId="77EDE610" w14:textId="77777777" w:rsidR="0069619A" w:rsidRDefault="0069619A" w:rsidP="009204A5">
      <w:pPr>
        <w:spacing w:line="259" w:lineRule="auto"/>
        <w:jc w:val="center"/>
        <w:rPr>
          <w:rFonts w:asciiTheme="minorHAnsi" w:hAnsiTheme="minorHAnsi" w:cstheme="minorHAnsi"/>
          <w:sz w:val="20"/>
          <w:szCs w:val="20"/>
        </w:rPr>
      </w:pPr>
    </w:p>
    <w:p w14:paraId="1D222911" w14:textId="77777777" w:rsidR="0069619A" w:rsidRDefault="0069619A" w:rsidP="009204A5">
      <w:pPr>
        <w:spacing w:line="259" w:lineRule="auto"/>
        <w:jc w:val="center"/>
        <w:rPr>
          <w:rFonts w:asciiTheme="minorHAnsi" w:hAnsiTheme="minorHAnsi" w:cstheme="minorHAnsi"/>
          <w:sz w:val="20"/>
          <w:szCs w:val="20"/>
        </w:rPr>
      </w:pPr>
    </w:p>
    <w:p w14:paraId="65E6C0E2" w14:textId="77777777" w:rsidR="0069619A" w:rsidRDefault="0069619A" w:rsidP="009204A5">
      <w:pPr>
        <w:spacing w:line="259" w:lineRule="auto"/>
        <w:jc w:val="center"/>
        <w:rPr>
          <w:rFonts w:asciiTheme="minorHAnsi" w:hAnsiTheme="minorHAnsi" w:cstheme="minorHAnsi"/>
          <w:sz w:val="20"/>
          <w:szCs w:val="20"/>
        </w:rPr>
      </w:pPr>
    </w:p>
    <w:p w14:paraId="0D64AEFF" w14:textId="77777777" w:rsidR="0069619A" w:rsidRDefault="0069619A" w:rsidP="009204A5">
      <w:pPr>
        <w:spacing w:line="259" w:lineRule="auto"/>
        <w:jc w:val="center"/>
        <w:rPr>
          <w:rFonts w:asciiTheme="minorHAnsi" w:hAnsiTheme="minorHAnsi" w:cstheme="minorHAnsi"/>
          <w:sz w:val="20"/>
          <w:szCs w:val="20"/>
        </w:rPr>
      </w:pPr>
    </w:p>
    <w:p w14:paraId="3498582D" w14:textId="77777777" w:rsidR="0069619A" w:rsidRDefault="0069619A" w:rsidP="009204A5">
      <w:pPr>
        <w:spacing w:line="259" w:lineRule="auto"/>
        <w:jc w:val="center"/>
        <w:rPr>
          <w:rFonts w:asciiTheme="minorHAnsi" w:hAnsiTheme="minorHAnsi" w:cstheme="minorHAnsi"/>
          <w:sz w:val="20"/>
          <w:szCs w:val="20"/>
        </w:rPr>
      </w:pPr>
    </w:p>
    <w:p w14:paraId="43FBAE45" w14:textId="77777777" w:rsidR="0069619A" w:rsidRDefault="0069619A" w:rsidP="009204A5">
      <w:pPr>
        <w:spacing w:line="259" w:lineRule="auto"/>
        <w:jc w:val="center"/>
        <w:rPr>
          <w:rFonts w:asciiTheme="minorHAnsi" w:hAnsiTheme="minorHAnsi" w:cstheme="minorHAnsi"/>
          <w:sz w:val="20"/>
          <w:szCs w:val="20"/>
        </w:rPr>
      </w:pPr>
    </w:p>
    <w:p w14:paraId="6332C1F4" w14:textId="77777777" w:rsidR="0069619A" w:rsidRDefault="0069619A" w:rsidP="009204A5">
      <w:pPr>
        <w:spacing w:line="259" w:lineRule="auto"/>
        <w:jc w:val="center"/>
        <w:rPr>
          <w:rFonts w:asciiTheme="minorHAnsi" w:hAnsiTheme="minorHAnsi" w:cstheme="minorHAnsi"/>
          <w:sz w:val="20"/>
          <w:szCs w:val="20"/>
        </w:rPr>
      </w:pPr>
    </w:p>
    <w:p w14:paraId="3160CF17" w14:textId="77777777" w:rsidR="0069619A" w:rsidRDefault="0069619A" w:rsidP="009204A5">
      <w:pPr>
        <w:spacing w:line="259" w:lineRule="auto"/>
        <w:jc w:val="center"/>
        <w:rPr>
          <w:rFonts w:asciiTheme="minorHAnsi" w:hAnsiTheme="minorHAnsi" w:cstheme="minorHAnsi"/>
          <w:sz w:val="20"/>
          <w:szCs w:val="20"/>
        </w:rPr>
      </w:pPr>
    </w:p>
    <w:p w14:paraId="09B5F77F" w14:textId="77777777" w:rsidR="0069619A" w:rsidRDefault="0069619A" w:rsidP="009204A5">
      <w:pPr>
        <w:spacing w:line="259" w:lineRule="auto"/>
        <w:jc w:val="center"/>
        <w:rPr>
          <w:rFonts w:asciiTheme="minorHAnsi" w:hAnsiTheme="minorHAnsi" w:cstheme="minorHAnsi"/>
          <w:sz w:val="20"/>
          <w:szCs w:val="20"/>
        </w:rPr>
      </w:pPr>
    </w:p>
    <w:p w14:paraId="6AD28046" w14:textId="77777777" w:rsidR="0069619A" w:rsidRDefault="0069619A" w:rsidP="009204A5">
      <w:pPr>
        <w:spacing w:line="259" w:lineRule="auto"/>
        <w:jc w:val="center"/>
        <w:rPr>
          <w:rFonts w:asciiTheme="minorHAnsi" w:hAnsiTheme="minorHAnsi" w:cstheme="minorHAnsi"/>
          <w:sz w:val="20"/>
          <w:szCs w:val="20"/>
        </w:rPr>
      </w:pPr>
    </w:p>
    <w:p w14:paraId="36A605BD" w14:textId="77777777" w:rsidR="0069619A" w:rsidRDefault="0069619A" w:rsidP="009204A5">
      <w:pPr>
        <w:spacing w:line="259" w:lineRule="auto"/>
        <w:jc w:val="center"/>
        <w:rPr>
          <w:rFonts w:asciiTheme="minorHAnsi" w:hAnsiTheme="minorHAnsi" w:cstheme="minorHAnsi"/>
          <w:sz w:val="20"/>
          <w:szCs w:val="20"/>
        </w:rPr>
      </w:pPr>
    </w:p>
    <w:p w14:paraId="4866232B" w14:textId="77777777" w:rsidR="0069619A" w:rsidRDefault="0069619A" w:rsidP="009204A5">
      <w:pPr>
        <w:spacing w:line="259" w:lineRule="auto"/>
        <w:jc w:val="center"/>
        <w:rPr>
          <w:rFonts w:asciiTheme="minorHAnsi" w:hAnsiTheme="minorHAnsi" w:cstheme="minorHAnsi"/>
          <w:sz w:val="20"/>
          <w:szCs w:val="20"/>
        </w:rPr>
      </w:pPr>
    </w:p>
    <w:p w14:paraId="28E13659" w14:textId="77777777" w:rsidR="0069619A" w:rsidRDefault="0069619A" w:rsidP="009204A5">
      <w:pPr>
        <w:spacing w:line="259" w:lineRule="auto"/>
        <w:jc w:val="center"/>
        <w:rPr>
          <w:rFonts w:asciiTheme="minorHAnsi" w:hAnsiTheme="minorHAnsi" w:cstheme="minorHAnsi"/>
          <w:sz w:val="20"/>
          <w:szCs w:val="20"/>
        </w:rPr>
      </w:pPr>
    </w:p>
    <w:p w14:paraId="79241C4F" w14:textId="77777777" w:rsidR="0069619A" w:rsidRDefault="0069619A" w:rsidP="009204A5">
      <w:pPr>
        <w:spacing w:line="259" w:lineRule="auto"/>
        <w:jc w:val="center"/>
        <w:rPr>
          <w:rFonts w:asciiTheme="minorHAnsi" w:hAnsiTheme="minorHAnsi" w:cstheme="minorHAnsi"/>
          <w:sz w:val="20"/>
          <w:szCs w:val="20"/>
        </w:rPr>
      </w:pPr>
    </w:p>
    <w:p w14:paraId="495EB35D" w14:textId="77777777" w:rsidR="0069619A" w:rsidRDefault="0069619A" w:rsidP="009204A5">
      <w:pPr>
        <w:spacing w:line="259" w:lineRule="auto"/>
        <w:jc w:val="center"/>
        <w:rPr>
          <w:rFonts w:asciiTheme="minorHAnsi" w:hAnsiTheme="minorHAnsi" w:cstheme="minorHAnsi"/>
          <w:sz w:val="20"/>
          <w:szCs w:val="20"/>
        </w:rPr>
      </w:pPr>
    </w:p>
    <w:p w14:paraId="7E6B707C" w14:textId="77777777" w:rsidR="0069619A" w:rsidRDefault="0069619A" w:rsidP="009204A5">
      <w:pPr>
        <w:spacing w:line="259" w:lineRule="auto"/>
        <w:jc w:val="center"/>
        <w:rPr>
          <w:rFonts w:asciiTheme="minorHAnsi" w:hAnsiTheme="minorHAnsi" w:cstheme="minorHAnsi"/>
          <w:sz w:val="20"/>
          <w:szCs w:val="20"/>
        </w:rPr>
      </w:pPr>
    </w:p>
    <w:p w14:paraId="4ABB2E5B" w14:textId="77777777" w:rsidR="0069619A" w:rsidRDefault="0069619A" w:rsidP="009204A5">
      <w:pPr>
        <w:spacing w:line="259" w:lineRule="auto"/>
        <w:jc w:val="center"/>
        <w:rPr>
          <w:rFonts w:asciiTheme="minorHAnsi" w:hAnsiTheme="minorHAnsi" w:cstheme="minorHAnsi"/>
          <w:sz w:val="20"/>
          <w:szCs w:val="20"/>
        </w:rPr>
      </w:pPr>
    </w:p>
    <w:p w14:paraId="150911DD" w14:textId="77777777" w:rsidR="0069619A" w:rsidRDefault="0069619A" w:rsidP="009204A5">
      <w:pPr>
        <w:spacing w:line="259" w:lineRule="auto"/>
        <w:jc w:val="center"/>
        <w:rPr>
          <w:rFonts w:asciiTheme="minorHAnsi" w:hAnsiTheme="minorHAnsi" w:cstheme="minorHAnsi"/>
          <w:sz w:val="20"/>
          <w:szCs w:val="20"/>
        </w:rPr>
      </w:pPr>
    </w:p>
    <w:p w14:paraId="2E12BE68" w14:textId="77777777" w:rsidR="0069619A" w:rsidRPr="009204A5" w:rsidRDefault="0069619A" w:rsidP="009204A5">
      <w:pPr>
        <w:spacing w:line="259" w:lineRule="auto"/>
        <w:jc w:val="center"/>
        <w:rPr>
          <w:rFonts w:asciiTheme="minorHAnsi" w:hAnsiTheme="minorHAnsi" w:cstheme="minorHAnsi"/>
          <w:sz w:val="20"/>
          <w:szCs w:val="20"/>
        </w:rPr>
      </w:pPr>
    </w:p>
    <w:p w14:paraId="616916A5" w14:textId="77777777" w:rsidR="00974C12" w:rsidRPr="009204A5" w:rsidRDefault="00974C12" w:rsidP="009204A5">
      <w:pPr>
        <w:spacing w:line="259" w:lineRule="auto"/>
        <w:jc w:val="center"/>
        <w:rPr>
          <w:rFonts w:asciiTheme="minorHAnsi" w:hAnsiTheme="minorHAnsi" w:cstheme="minorHAnsi"/>
          <w:sz w:val="20"/>
          <w:szCs w:val="20"/>
        </w:rPr>
      </w:pPr>
    </w:p>
    <w:p w14:paraId="616916A6" w14:textId="77777777" w:rsidR="00974C12" w:rsidRPr="009204A5" w:rsidRDefault="00974C12" w:rsidP="009204A5">
      <w:pPr>
        <w:spacing w:line="259" w:lineRule="auto"/>
        <w:jc w:val="center"/>
        <w:rPr>
          <w:rFonts w:asciiTheme="minorHAnsi" w:hAnsiTheme="minorHAnsi" w:cstheme="minorHAnsi"/>
          <w:sz w:val="20"/>
          <w:szCs w:val="20"/>
        </w:rPr>
      </w:pPr>
    </w:p>
    <w:p w14:paraId="6780E36E" w14:textId="5809B36A" w:rsidR="00AD3496" w:rsidRPr="009204A5" w:rsidRDefault="00AD3496" w:rsidP="009204A5">
      <w:pPr>
        <w:tabs>
          <w:tab w:val="center" w:pos="4536"/>
          <w:tab w:val="left" w:pos="7125"/>
        </w:tabs>
        <w:spacing w:line="259" w:lineRule="auto"/>
        <w:rPr>
          <w:rFonts w:asciiTheme="minorHAnsi" w:hAnsiTheme="minorHAnsi" w:cstheme="minorHAnsi"/>
          <w:sz w:val="20"/>
          <w:szCs w:val="20"/>
        </w:rPr>
      </w:pPr>
      <w:r w:rsidRPr="009204A5">
        <w:rPr>
          <w:rFonts w:asciiTheme="minorHAnsi" w:hAnsiTheme="minorHAnsi" w:cstheme="minorHAnsi"/>
          <w:sz w:val="20"/>
          <w:szCs w:val="20"/>
        </w:rPr>
        <w:tab/>
      </w:r>
      <w:r w:rsidR="00167F46">
        <w:rPr>
          <w:rFonts w:asciiTheme="minorHAnsi" w:hAnsiTheme="minorHAnsi" w:cstheme="minorHAnsi"/>
          <w:sz w:val="20"/>
          <w:szCs w:val="20"/>
        </w:rPr>
        <w:t>Sieniawa</w:t>
      </w:r>
      <w:r w:rsidRPr="009204A5">
        <w:rPr>
          <w:rFonts w:asciiTheme="minorHAnsi" w:hAnsiTheme="minorHAnsi" w:cstheme="minorHAnsi"/>
          <w:sz w:val="20"/>
          <w:szCs w:val="20"/>
        </w:rPr>
        <w:tab/>
      </w:r>
    </w:p>
    <w:p w14:paraId="616916A7" w14:textId="61F18026" w:rsidR="00974C12" w:rsidRPr="009204A5" w:rsidRDefault="00167F46" w:rsidP="009204A5">
      <w:pPr>
        <w:spacing w:line="259" w:lineRule="auto"/>
        <w:jc w:val="center"/>
        <w:rPr>
          <w:rFonts w:asciiTheme="minorHAnsi" w:hAnsiTheme="minorHAnsi" w:cstheme="minorHAnsi"/>
          <w:sz w:val="20"/>
          <w:szCs w:val="20"/>
        </w:rPr>
      </w:pPr>
      <w:r>
        <w:rPr>
          <w:rFonts w:asciiTheme="minorHAnsi" w:hAnsiTheme="minorHAnsi" w:cstheme="minorHAnsi"/>
          <w:sz w:val="20"/>
          <w:szCs w:val="20"/>
        </w:rPr>
        <w:t>Ma</w:t>
      </w:r>
      <w:r w:rsidR="00707B80">
        <w:rPr>
          <w:rFonts w:asciiTheme="minorHAnsi" w:hAnsiTheme="minorHAnsi" w:cstheme="minorHAnsi"/>
          <w:sz w:val="20"/>
          <w:szCs w:val="20"/>
        </w:rPr>
        <w:t>j</w:t>
      </w:r>
      <w:r w:rsidR="00974C12" w:rsidRPr="009204A5">
        <w:rPr>
          <w:rFonts w:asciiTheme="minorHAnsi" w:hAnsiTheme="minorHAnsi" w:cstheme="minorHAnsi"/>
          <w:sz w:val="20"/>
          <w:szCs w:val="20"/>
        </w:rPr>
        <w:t xml:space="preserve"> 202</w:t>
      </w:r>
      <w:r w:rsidR="002442D9" w:rsidRPr="009204A5">
        <w:rPr>
          <w:rFonts w:asciiTheme="minorHAnsi" w:hAnsiTheme="minorHAnsi" w:cstheme="minorHAnsi"/>
          <w:sz w:val="20"/>
          <w:szCs w:val="20"/>
        </w:rPr>
        <w:t>4</w:t>
      </w:r>
    </w:p>
    <w:p w14:paraId="616916A8" w14:textId="77777777" w:rsidR="00974C12" w:rsidRPr="009204A5" w:rsidRDefault="00974C12"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bookmarkEnd w:id="0" w:displacedByCustomXml="next"/>
    <w:sdt>
      <w:sdtPr>
        <w:rPr>
          <w:rFonts w:asciiTheme="minorHAnsi" w:eastAsiaTheme="minorHAnsi" w:hAnsiTheme="minorHAnsi" w:cstheme="minorHAnsi"/>
          <w:color w:val="auto"/>
          <w:sz w:val="20"/>
          <w:szCs w:val="20"/>
          <w:lang w:eastAsia="en-US"/>
        </w:rPr>
        <w:id w:val="-1268922176"/>
        <w:docPartObj>
          <w:docPartGallery w:val="Table of Contents"/>
          <w:docPartUnique/>
        </w:docPartObj>
      </w:sdtPr>
      <w:sdtEndPr>
        <w:rPr>
          <w:b/>
          <w:bCs/>
        </w:rPr>
      </w:sdtEndPr>
      <w:sdtContent>
        <w:p w14:paraId="616916A9" w14:textId="77777777" w:rsidR="005F01F7" w:rsidRPr="009204A5" w:rsidRDefault="005F01F7" w:rsidP="009204A5">
          <w:pPr>
            <w:pStyle w:val="Nagwekspisutreci"/>
            <w:spacing w:before="0"/>
            <w:rPr>
              <w:rFonts w:asciiTheme="minorHAnsi" w:hAnsiTheme="minorHAnsi" w:cstheme="minorHAnsi"/>
              <w:sz w:val="20"/>
              <w:szCs w:val="20"/>
            </w:rPr>
          </w:pPr>
          <w:r w:rsidRPr="009204A5">
            <w:rPr>
              <w:rFonts w:asciiTheme="minorHAnsi" w:hAnsiTheme="minorHAnsi" w:cstheme="minorHAnsi"/>
              <w:sz w:val="20"/>
              <w:szCs w:val="20"/>
            </w:rPr>
            <w:t>Spis treści</w:t>
          </w:r>
        </w:p>
        <w:p w14:paraId="095D8450" w14:textId="2384A781" w:rsidR="006043E6" w:rsidRDefault="00B369AD">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r w:rsidRPr="009204A5">
            <w:rPr>
              <w:rFonts w:asciiTheme="minorHAnsi" w:hAnsiTheme="minorHAnsi" w:cstheme="minorHAnsi"/>
              <w:sz w:val="20"/>
              <w:szCs w:val="20"/>
            </w:rPr>
            <w:fldChar w:fldCharType="begin"/>
          </w:r>
          <w:r w:rsidR="005F01F7" w:rsidRPr="009204A5">
            <w:rPr>
              <w:rFonts w:asciiTheme="minorHAnsi" w:hAnsiTheme="minorHAnsi" w:cstheme="minorHAnsi"/>
              <w:sz w:val="20"/>
              <w:szCs w:val="20"/>
            </w:rPr>
            <w:instrText xml:space="preserve"> TOC \o "1-3" \h \z \u </w:instrText>
          </w:r>
          <w:r w:rsidRPr="009204A5">
            <w:rPr>
              <w:rFonts w:asciiTheme="minorHAnsi" w:hAnsiTheme="minorHAnsi" w:cstheme="minorHAnsi"/>
              <w:sz w:val="20"/>
              <w:szCs w:val="20"/>
            </w:rPr>
            <w:fldChar w:fldCharType="separate"/>
          </w:r>
          <w:hyperlink w:anchor="_Toc167262959" w:history="1">
            <w:r w:rsidR="006043E6" w:rsidRPr="000D72BC">
              <w:rPr>
                <w:rStyle w:val="Hipercze"/>
                <w:rFonts w:cstheme="minorHAnsi"/>
                <w:noProof/>
              </w:rPr>
              <w:t>1.</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Wymagania ogólne dla urządzeń i oprogramowania sieciowego.</w:t>
            </w:r>
            <w:r w:rsidR="006043E6">
              <w:rPr>
                <w:noProof/>
                <w:webHidden/>
              </w:rPr>
              <w:tab/>
            </w:r>
            <w:r w:rsidR="006043E6">
              <w:rPr>
                <w:noProof/>
                <w:webHidden/>
              </w:rPr>
              <w:fldChar w:fldCharType="begin"/>
            </w:r>
            <w:r w:rsidR="006043E6">
              <w:rPr>
                <w:noProof/>
                <w:webHidden/>
              </w:rPr>
              <w:instrText xml:space="preserve"> PAGEREF _Toc167262959 \h </w:instrText>
            </w:r>
            <w:r w:rsidR="006043E6">
              <w:rPr>
                <w:noProof/>
                <w:webHidden/>
              </w:rPr>
            </w:r>
            <w:r w:rsidR="006043E6">
              <w:rPr>
                <w:noProof/>
                <w:webHidden/>
              </w:rPr>
              <w:fldChar w:fldCharType="separate"/>
            </w:r>
            <w:r w:rsidR="006043E6">
              <w:rPr>
                <w:noProof/>
                <w:webHidden/>
              </w:rPr>
              <w:t>3</w:t>
            </w:r>
            <w:r w:rsidR="006043E6">
              <w:rPr>
                <w:noProof/>
                <w:webHidden/>
              </w:rPr>
              <w:fldChar w:fldCharType="end"/>
            </w:r>
          </w:hyperlink>
        </w:p>
        <w:p w14:paraId="63A9B313" w14:textId="7F4C2AE4" w:rsidR="006043E6"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60" w:history="1">
            <w:r w:rsidR="006043E6" w:rsidRPr="000D72BC">
              <w:rPr>
                <w:rStyle w:val="Hipercze"/>
                <w:rFonts w:cstheme="minorHAnsi"/>
                <w:noProof/>
              </w:rPr>
              <w:t>2.</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Wymagania gwarancyjne.</w:t>
            </w:r>
            <w:r w:rsidR="006043E6">
              <w:rPr>
                <w:noProof/>
                <w:webHidden/>
              </w:rPr>
              <w:tab/>
            </w:r>
            <w:r w:rsidR="006043E6">
              <w:rPr>
                <w:noProof/>
                <w:webHidden/>
              </w:rPr>
              <w:fldChar w:fldCharType="begin"/>
            </w:r>
            <w:r w:rsidR="006043E6">
              <w:rPr>
                <w:noProof/>
                <w:webHidden/>
              </w:rPr>
              <w:instrText xml:space="preserve"> PAGEREF _Toc167262960 \h </w:instrText>
            </w:r>
            <w:r w:rsidR="006043E6">
              <w:rPr>
                <w:noProof/>
                <w:webHidden/>
              </w:rPr>
            </w:r>
            <w:r w:rsidR="006043E6">
              <w:rPr>
                <w:noProof/>
                <w:webHidden/>
              </w:rPr>
              <w:fldChar w:fldCharType="separate"/>
            </w:r>
            <w:r w:rsidR="006043E6">
              <w:rPr>
                <w:noProof/>
                <w:webHidden/>
              </w:rPr>
              <w:t>3</w:t>
            </w:r>
            <w:r w:rsidR="006043E6">
              <w:rPr>
                <w:noProof/>
                <w:webHidden/>
              </w:rPr>
              <w:fldChar w:fldCharType="end"/>
            </w:r>
          </w:hyperlink>
        </w:p>
        <w:p w14:paraId="0047BAB8" w14:textId="1B932581" w:rsidR="006043E6"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61" w:history="1">
            <w:r w:rsidR="006043E6" w:rsidRPr="000D72BC">
              <w:rPr>
                <w:rStyle w:val="Hipercze"/>
                <w:rFonts w:cstheme="minorHAnsi"/>
                <w:noProof/>
              </w:rPr>
              <w:t>3.</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Miejsce instalacji sprzętu i oprogramowania/systemu.</w:t>
            </w:r>
            <w:r w:rsidR="006043E6">
              <w:rPr>
                <w:noProof/>
                <w:webHidden/>
              </w:rPr>
              <w:tab/>
            </w:r>
            <w:r w:rsidR="006043E6">
              <w:rPr>
                <w:noProof/>
                <w:webHidden/>
              </w:rPr>
              <w:fldChar w:fldCharType="begin"/>
            </w:r>
            <w:r w:rsidR="006043E6">
              <w:rPr>
                <w:noProof/>
                <w:webHidden/>
              </w:rPr>
              <w:instrText xml:space="preserve"> PAGEREF _Toc167262961 \h </w:instrText>
            </w:r>
            <w:r w:rsidR="006043E6">
              <w:rPr>
                <w:noProof/>
                <w:webHidden/>
              </w:rPr>
            </w:r>
            <w:r w:rsidR="006043E6">
              <w:rPr>
                <w:noProof/>
                <w:webHidden/>
              </w:rPr>
              <w:fldChar w:fldCharType="separate"/>
            </w:r>
            <w:r w:rsidR="006043E6">
              <w:rPr>
                <w:noProof/>
                <w:webHidden/>
              </w:rPr>
              <w:t>3</w:t>
            </w:r>
            <w:r w:rsidR="006043E6">
              <w:rPr>
                <w:noProof/>
                <w:webHidden/>
              </w:rPr>
              <w:fldChar w:fldCharType="end"/>
            </w:r>
          </w:hyperlink>
        </w:p>
        <w:p w14:paraId="5AD2DE03" w14:textId="61FDEBE0" w:rsidR="006043E6"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62" w:history="1">
            <w:r w:rsidR="006043E6" w:rsidRPr="000D72BC">
              <w:rPr>
                <w:rStyle w:val="Hipercze"/>
                <w:rFonts w:cstheme="minorHAnsi"/>
                <w:noProof/>
              </w:rPr>
              <w:t>4.</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Zestawienie zakresu dostaw i usług.</w:t>
            </w:r>
            <w:r w:rsidR="006043E6">
              <w:rPr>
                <w:noProof/>
                <w:webHidden/>
              </w:rPr>
              <w:tab/>
            </w:r>
            <w:r w:rsidR="006043E6">
              <w:rPr>
                <w:noProof/>
                <w:webHidden/>
              </w:rPr>
              <w:fldChar w:fldCharType="begin"/>
            </w:r>
            <w:r w:rsidR="006043E6">
              <w:rPr>
                <w:noProof/>
                <w:webHidden/>
              </w:rPr>
              <w:instrText xml:space="preserve"> PAGEREF _Toc167262962 \h </w:instrText>
            </w:r>
            <w:r w:rsidR="006043E6">
              <w:rPr>
                <w:noProof/>
                <w:webHidden/>
              </w:rPr>
            </w:r>
            <w:r w:rsidR="006043E6">
              <w:rPr>
                <w:noProof/>
                <w:webHidden/>
              </w:rPr>
              <w:fldChar w:fldCharType="separate"/>
            </w:r>
            <w:r w:rsidR="006043E6">
              <w:rPr>
                <w:noProof/>
                <w:webHidden/>
              </w:rPr>
              <w:t>4</w:t>
            </w:r>
            <w:r w:rsidR="006043E6">
              <w:rPr>
                <w:noProof/>
                <w:webHidden/>
              </w:rPr>
              <w:fldChar w:fldCharType="end"/>
            </w:r>
          </w:hyperlink>
        </w:p>
        <w:p w14:paraId="669C09A2" w14:textId="4BEB4437" w:rsidR="006043E6"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63" w:history="1">
            <w:r w:rsidR="006043E6" w:rsidRPr="000D72BC">
              <w:rPr>
                <w:rStyle w:val="Hipercze"/>
                <w:rFonts w:cstheme="minorHAnsi"/>
                <w:noProof/>
              </w:rPr>
              <w:t>5.</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Szczegółów opis pozycji.</w:t>
            </w:r>
            <w:r w:rsidR="006043E6">
              <w:rPr>
                <w:noProof/>
                <w:webHidden/>
              </w:rPr>
              <w:tab/>
            </w:r>
            <w:r w:rsidR="006043E6">
              <w:rPr>
                <w:noProof/>
                <w:webHidden/>
              </w:rPr>
              <w:fldChar w:fldCharType="begin"/>
            </w:r>
            <w:r w:rsidR="006043E6">
              <w:rPr>
                <w:noProof/>
                <w:webHidden/>
              </w:rPr>
              <w:instrText xml:space="preserve"> PAGEREF _Toc167262963 \h </w:instrText>
            </w:r>
            <w:r w:rsidR="006043E6">
              <w:rPr>
                <w:noProof/>
                <w:webHidden/>
              </w:rPr>
            </w:r>
            <w:r w:rsidR="006043E6">
              <w:rPr>
                <w:noProof/>
                <w:webHidden/>
              </w:rPr>
              <w:fldChar w:fldCharType="separate"/>
            </w:r>
            <w:r w:rsidR="006043E6">
              <w:rPr>
                <w:noProof/>
                <w:webHidden/>
              </w:rPr>
              <w:t>6</w:t>
            </w:r>
            <w:r w:rsidR="006043E6">
              <w:rPr>
                <w:noProof/>
                <w:webHidden/>
              </w:rPr>
              <w:fldChar w:fldCharType="end"/>
            </w:r>
          </w:hyperlink>
        </w:p>
        <w:p w14:paraId="0B2A6D56" w14:textId="6DEF156A" w:rsidR="006043E6"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64" w:history="1">
            <w:r w:rsidR="006043E6" w:rsidRPr="000D72BC">
              <w:rPr>
                <w:rStyle w:val="Hipercze"/>
                <w:rFonts w:cstheme="minorHAnsi"/>
                <w:noProof/>
              </w:rPr>
              <w:t>5.1.</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Serwer z oprogramowaniem – szt.2 – wymagania minimalne</w:t>
            </w:r>
            <w:r w:rsidR="006043E6">
              <w:rPr>
                <w:noProof/>
                <w:webHidden/>
              </w:rPr>
              <w:tab/>
            </w:r>
            <w:r w:rsidR="006043E6">
              <w:rPr>
                <w:noProof/>
                <w:webHidden/>
              </w:rPr>
              <w:fldChar w:fldCharType="begin"/>
            </w:r>
            <w:r w:rsidR="006043E6">
              <w:rPr>
                <w:noProof/>
                <w:webHidden/>
              </w:rPr>
              <w:instrText xml:space="preserve"> PAGEREF _Toc167262964 \h </w:instrText>
            </w:r>
            <w:r w:rsidR="006043E6">
              <w:rPr>
                <w:noProof/>
                <w:webHidden/>
              </w:rPr>
            </w:r>
            <w:r w:rsidR="006043E6">
              <w:rPr>
                <w:noProof/>
                <w:webHidden/>
              </w:rPr>
              <w:fldChar w:fldCharType="separate"/>
            </w:r>
            <w:r w:rsidR="006043E6">
              <w:rPr>
                <w:noProof/>
                <w:webHidden/>
              </w:rPr>
              <w:t>6</w:t>
            </w:r>
            <w:r w:rsidR="006043E6">
              <w:rPr>
                <w:noProof/>
                <w:webHidden/>
              </w:rPr>
              <w:fldChar w:fldCharType="end"/>
            </w:r>
          </w:hyperlink>
        </w:p>
        <w:p w14:paraId="75B13BC7" w14:textId="561880BF" w:rsidR="006043E6"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65" w:history="1">
            <w:r w:rsidR="006043E6" w:rsidRPr="000D72BC">
              <w:rPr>
                <w:rStyle w:val="Hipercze"/>
                <w:rFonts w:cstheme="minorHAnsi"/>
                <w:noProof/>
              </w:rPr>
              <w:t>5.2.</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Macierz dyskowa – szt. 1 – wymagania minimalne</w:t>
            </w:r>
            <w:r w:rsidR="006043E6">
              <w:rPr>
                <w:noProof/>
                <w:webHidden/>
              </w:rPr>
              <w:tab/>
            </w:r>
            <w:r w:rsidR="006043E6">
              <w:rPr>
                <w:noProof/>
                <w:webHidden/>
              </w:rPr>
              <w:fldChar w:fldCharType="begin"/>
            </w:r>
            <w:r w:rsidR="006043E6">
              <w:rPr>
                <w:noProof/>
                <w:webHidden/>
              </w:rPr>
              <w:instrText xml:space="preserve"> PAGEREF _Toc167262965 \h </w:instrText>
            </w:r>
            <w:r w:rsidR="006043E6">
              <w:rPr>
                <w:noProof/>
                <w:webHidden/>
              </w:rPr>
            </w:r>
            <w:r w:rsidR="006043E6">
              <w:rPr>
                <w:noProof/>
                <w:webHidden/>
              </w:rPr>
              <w:fldChar w:fldCharType="separate"/>
            </w:r>
            <w:r w:rsidR="006043E6">
              <w:rPr>
                <w:noProof/>
                <w:webHidden/>
              </w:rPr>
              <w:t>8</w:t>
            </w:r>
            <w:r w:rsidR="006043E6">
              <w:rPr>
                <w:noProof/>
                <w:webHidden/>
              </w:rPr>
              <w:fldChar w:fldCharType="end"/>
            </w:r>
          </w:hyperlink>
        </w:p>
        <w:p w14:paraId="2B4F42B2" w14:textId="50315591" w:rsidR="006043E6"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66" w:history="1">
            <w:r w:rsidR="006043E6" w:rsidRPr="000D72BC">
              <w:rPr>
                <w:rStyle w:val="Hipercze"/>
                <w:rFonts w:cstheme="minorHAnsi"/>
                <w:noProof/>
              </w:rPr>
              <w:t>5.3.</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Serwer backup z oprogramowaniem – szt.1 – wymagania minimalne</w:t>
            </w:r>
            <w:r w:rsidR="006043E6">
              <w:rPr>
                <w:noProof/>
                <w:webHidden/>
              </w:rPr>
              <w:tab/>
            </w:r>
            <w:r w:rsidR="006043E6">
              <w:rPr>
                <w:noProof/>
                <w:webHidden/>
              </w:rPr>
              <w:fldChar w:fldCharType="begin"/>
            </w:r>
            <w:r w:rsidR="006043E6">
              <w:rPr>
                <w:noProof/>
                <w:webHidden/>
              </w:rPr>
              <w:instrText xml:space="preserve"> PAGEREF _Toc167262966 \h </w:instrText>
            </w:r>
            <w:r w:rsidR="006043E6">
              <w:rPr>
                <w:noProof/>
                <w:webHidden/>
              </w:rPr>
            </w:r>
            <w:r w:rsidR="006043E6">
              <w:rPr>
                <w:noProof/>
                <w:webHidden/>
              </w:rPr>
              <w:fldChar w:fldCharType="separate"/>
            </w:r>
            <w:r w:rsidR="006043E6">
              <w:rPr>
                <w:noProof/>
                <w:webHidden/>
              </w:rPr>
              <w:t>12</w:t>
            </w:r>
            <w:r w:rsidR="006043E6">
              <w:rPr>
                <w:noProof/>
                <w:webHidden/>
              </w:rPr>
              <w:fldChar w:fldCharType="end"/>
            </w:r>
          </w:hyperlink>
        </w:p>
        <w:p w14:paraId="1ABE74D1" w14:textId="286A5942" w:rsidR="006043E6"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67" w:history="1">
            <w:r w:rsidR="006043E6" w:rsidRPr="000D72BC">
              <w:rPr>
                <w:rStyle w:val="Hipercze"/>
                <w:rFonts w:cstheme="minorHAnsi"/>
                <w:noProof/>
              </w:rPr>
              <w:t>5.4.</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Serwerowy system operacyjny – szt.2 - wymagania minimalne</w:t>
            </w:r>
            <w:r w:rsidR="006043E6">
              <w:rPr>
                <w:noProof/>
                <w:webHidden/>
              </w:rPr>
              <w:tab/>
            </w:r>
            <w:r w:rsidR="006043E6">
              <w:rPr>
                <w:noProof/>
                <w:webHidden/>
              </w:rPr>
              <w:fldChar w:fldCharType="begin"/>
            </w:r>
            <w:r w:rsidR="006043E6">
              <w:rPr>
                <w:noProof/>
                <w:webHidden/>
              </w:rPr>
              <w:instrText xml:space="preserve"> PAGEREF _Toc167262967 \h </w:instrText>
            </w:r>
            <w:r w:rsidR="006043E6">
              <w:rPr>
                <w:noProof/>
                <w:webHidden/>
              </w:rPr>
            </w:r>
            <w:r w:rsidR="006043E6">
              <w:rPr>
                <w:noProof/>
                <w:webHidden/>
              </w:rPr>
              <w:fldChar w:fldCharType="separate"/>
            </w:r>
            <w:r w:rsidR="006043E6">
              <w:rPr>
                <w:noProof/>
                <w:webHidden/>
              </w:rPr>
              <w:t>15</w:t>
            </w:r>
            <w:r w:rsidR="006043E6">
              <w:rPr>
                <w:noProof/>
                <w:webHidden/>
              </w:rPr>
              <w:fldChar w:fldCharType="end"/>
            </w:r>
          </w:hyperlink>
        </w:p>
        <w:p w14:paraId="17943AB6" w14:textId="24BF5596" w:rsidR="006043E6"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68" w:history="1">
            <w:r w:rsidR="006043E6" w:rsidRPr="000D72BC">
              <w:rPr>
                <w:rStyle w:val="Hipercze"/>
                <w:rFonts w:cstheme="minorHAnsi"/>
                <w:noProof/>
              </w:rPr>
              <w:t>5.5.</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Oprogramowanie do backupu  – szt.1 – wymagania minimalne</w:t>
            </w:r>
            <w:r w:rsidR="006043E6">
              <w:rPr>
                <w:noProof/>
                <w:webHidden/>
              </w:rPr>
              <w:tab/>
            </w:r>
            <w:r w:rsidR="006043E6">
              <w:rPr>
                <w:noProof/>
                <w:webHidden/>
              </w:rPr>
              <w:fldChar w:fldCharType="begin"/>
            </w:r>
            <w:r w:rsidR="006043E6">
              <w:rPr>
                <w:noProof/>
                <w:webHidden/>
              </w:rPr>
              <w:instrText xml:space="preserve"> PAGEREF _Toc167262968 \h </w:instrText>
            </w:r>
            <w:r w:rsidR="006043E6">
              <w:rPr>
                <w:noProof/>
                <w:webHidden/>
              </w:rPr>
            </w:r>
            <w:r w:rsidR="006043E6">
              <w:rPr>
                <w:noProof/>
                <w:webHidden/>
              </w:rPr>
              <w:fldChar w:fldCharType="separate"/>
            </w:r>
            <w:r w:rsidR="006043E6">
              <w:rPr>
                <w:noProof/>
                <w:webHidden/>
              </w:rPr>
              <w:t>17</w:t>
            </w:r>
            <w:r w:rsidR="006043E6">
              <w:rPr>
                <w:noProof/>
                <w:webHidden/>
              </w:rPr>
              <w:fldChar w:fldCharType="end"/>
            </w:r>
          </w:hyperlink>
        </w:p>
        <w:p w14:paraId="2C9D2838" w14:textId="766C5E91" w:rsidR="006043E6"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69" w:history="1">
            <w:r w:rsidR="006043E6" w:rsidRPr="000D72BC">
              <w:rPr>
                <w:rStyle w:val="Hipercze"/>
                <w:rFonts w:cstheme="minorHAnsi"/>
                <w:noProof/>
              </w:rPr>
              <w:t>5.6.</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UPS – szt.2 - wymagania minimalne</w:t>
            </w:r>
            <w:r w:rsidR="006043E6">
              <w:rPr>
                <w:noProof/>
                <w:webHidden/>
              </w:rPr>
              <w:tab/>
            </w:r>
            <w:r w:rsidR="006043E6">
              <w:rPr>
                <w:noProof/>
                <w:webHidden/>
              </w:rPr>
              <w:fldChar w:fldCharType="begin"/>
            </w:r>
            <w:r w:rsidR="006043E6">
              <w:rPr>
                <w:noProof/>
                <w:webHidden/>
              </w:rPr>
              <w:instrText xml:space="preserve"> PAGEREF _Toc167262969 \h </w:instrText>
            </w:r>
            <w:r w:rsidR="006043E6">
              <w:rPr>
                <w:noProof/>
                <w:webHidden/>
              </w:rPr>
            </w:r>
            <w:r w:rsidR="006043E6">
              <w:rPr>
                <w:noProof/>
                <w:webHidden/>
              </w:rPr>
              <w:fldChar w:fldCharType="separate"/>
            </w:r>
            <w:r w:rsidR="006043E6">
              <w:rPr>
                <w:noProof/>
                <w:webHidden/>
              </w:rPr>
              <w:t>21</w:t>
            </w:r>
            <w:r w:rsidR="006043E6">
              <w:rPr>
                <w:noProof/>
                <w:webHidden/>
              </w:rPr>
              <w:fldChar w:fldCharType="end"/>
            </w:r>
          </w:hyperlink>
        </w:p>
        <w:p w14:paraId="241CA67D" w14:textId="73862A0F" w:rsidR="006043E6"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70" w:history="1">
            <w:r w:rsidR="006043E6" w:rsidRPr="000D72BC">
              <w:rPr>
                <w:rStyle w:val="Hipercze"/>
                <w:rFonts w:cstheme="minorHAnsi"/>
                <w:noProof/>
              </w:rPr>
              <w:t>5.7.</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System EDR-XDR – szt.70 – wymagania minimalne</w:t>
            </w:r>
            <w:r w:rsidR="006043E6">
              <w:rPr>
                <w:noProof/>
                <w:webHidden/>
              </w:rPr>
              <w:tab/>
            </w:r>
            <w:r w:rsidR="006043E6">
              <w:rPr>
                <w:noProof/>
                <w:webHidden/>
              </w:rPr>
              <w:fldChar w:fldCharType="begin"/>
            </w:r>
            <w:r w:rsidR="006043E6">
              <w:rPr>
                <w:noProof/>
                <w:webHidden/>
              </w:rPr>
              <w:instrText xml:space="preserve"> PAGEREF _Toc167262970 \h </w:instrText>
            </w:r>
            <w:r w:rsidR="006043E6">
              <w:rPr>
                <w:noProof/>
                <w:webHidden/>
              </w:rPr>
            </w:r>
            <w:r w:rsidR="006043E6">
              <w:rPr>
                <w:noProof/>
                <w:webHidden/>
              </w:rPr>
              <w:fldChar w:fldCharType="separate"/>
            </w:r>
            <w:r w:rsidR="006043E6">
              <w:rPr>
                <w:noProof/>
                <w:webHidden/>
              </w:rPr>
              <w:t>22</w:t>
            </w:r>
            <w:r w:rsidR="006043E6">
              <w:rPr>
                <w:noProof/>
                <w:webHidden/>
              </w:rPr>
              <w:fldChar w:fldCharType="end"/>
            </w:r>
          </w:hyperlink>
        </w:p>
        <w:p w14:paraId="7A2BE173" w14:textId="40792DE6" w:rsidR="006043E6"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71" w:history="1">
            <w:r w:rsidR="006043E6" w:rsidRPr="000D72BC">
              <w:rPr>
                <w:rStyle w:val="Hipercze"/>
                <w:rFonts w:cstheme="minorHAnsi"/>
                <w:noProof/>
              </w:rPr>
              <w:t>5.8.</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Autoloader – szt.1 – wymagania minimalne</w:t>
            </w:r>
            <w:r w:rsidR="006043E6">
              <w:rPr>
                <w:noProof/>
                <w:webHidden/>
              </w:rPr>
              <w:tab/>
            </w:r>
            <w:r w:rsidR="006043E6">
              <w:rPr>
                <w:noProof/>
                <w:webHidden/>
              </w:rPr>
              <w:fldChar w:fldCharType="begin"/>
            </w:r>
            <w:r w:rsidR="006043E6">
              <w:rPr>
                <w:noProof/>
                <w:webHidden/>
              </w:rPr>
              <w:instrText xml:space="preserve"> PAGEREF _Toc167262971 \h </w:instrText>
            </w:r>
            <w:r w:rsidR="006043E6">
              <w:rPr>
                <w:noProof/>
                <w:webHidden/>
              </w:rPr>
            </w:r>
            <w:r w:rsidR="006043E6">
              <w:rPr>
                <w:noProof/>
                <w:webHidden/>
              </w:rPr>
              <w:fldChar w:fldCharType="separate"/>
            </w:r>
            <w:r w:rsidR="006043E6">
              <w:rPr>
                <w:noProof/>
                <w:webHidden/>
              </w:rPr>
              <w:t>27</w:t>
            </w:r>
            <w:r w:rsidR="006043E6">
              <w:rPr>
                <w:noProof/>
                <w:webHidden/>
              </w:rPr>
              <w:fldChar w:fldCharType="end"/>
            </w:r>
          </w:hyperlink>
        </w:p>
        <w:p w14:paraId="0074E308" w14:textId="706E2BD1" w:rsidR="006043E6"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7262972" w:history="1">
            <w:r w:rsidR="006043E6" w:rsidRPr="000D72BC">
              <w:rPr>
                <w:rStyle w:val="Hipercze"/>
                <w:rFonts w:cstheme="minorHAnsi"/>
                <w:noProof/>
              </w:rPr>
              <w:t>5.9.</w:t>
            </w:r>
            <w:r w:rsidR="006043E6">
              <w:rPr>
                <w:rFonts w:asciiTheme="minorHAnsi" w:eastAsiaTheme="minorEastAsia" w:hAnsiTheme="minorHAnsi" w:cstheme="minorBidi"/>
                <w:noProof/>
                <w:kern w:val="2"/>
                <w:sz w:val="24"/>
                <w:szCs w:val="24"/>
                <w:lang w:eastAsia="pl-PL"/>
                <w14:ligatures w14:val="standardContextual"/>
              </w:rPr>
              <w:tab/>
            </w:r>
            <w:r w:rsidR="006043E6" w:rsidRPr="000D72BC">
              <w:rPr>
                <w:rStyle w:val="Hipercze"/>
                <w:rFonts w:cstheme="minorHAnsi"/>
                <w:noProof/>
              </w:rPr>
              <w:t>Instalacja, konfiguracja, wdrożenie, utrzymanie – szt.1 – wymagania minimalne</w:t>
            </w:r>
            <w:r w:rsidR="006043E6">
              <w:rPr>
                <w:noProof/>
                <w:webHidden/>
              </w:rPr>
              <w:tab/>
            </w:r>
            <w:r w:rsidR="006043E6">
              <w:rPr>
                <w:noProof/>
                <w:webHidden/>
              </w:rPr>
              <w:fldChar w:fldCharType="begin"/>
            </w:r>
            <w:r w:rsidR="006043E6">
              <w:rPr>
                <w:noProof/>
                <w:webHidden/>
              </w:rPr>
              <w:instrText xml:space="preserve"> PAGEREF _Toc167262972 \h </w:instrText>
            </w:r>
            <w:r w:rsidR="006043E6">
              <w:rPr>
                <w:noProof/>
                <w:webHidden/>
              </w:rPr>
            </w:r>
            <w:r w:rsidR="006043E6">
              <w:rPr>
                <w:noProof/>
                <w:webHidden/>
              </w:rPr>
              <w:fldChar w:fldCharType="separate"/>
            </w:r>
            <w:r w:rsidR="006043E6">
              <w:rPr>
                <w:noProof/>
                <w:webHidden/>
              </w:rPr>
              <w:t>28</w:t>
            </w:r>
            <w:r w:rsidR="006043E6">
              <w:rPr>
                <w:noProof/>
                <w:webHidden/>
              </w:rPr>
              <w:fldChar w:fldCharType="end"/>
            </w:r>
          </w:hyperlink>
        </w:p>
        <w:p w14:paraId="616916BA" w14:textId="1F364CE6" w:rsidR="005F01F7" w:rsidRPr="009204A5" w:rsidRDefault="00B369AD" w:rsidP="009204A5">
          <w:pPr>
            <w:rPr>
              <w:rFonts w:asciiTheme="minorHAnsi" w:hAnsiTheme="minorHAnsi" w:cstheme="minorHAnsi"/>
              <w:sz w:val="20"/>
              <w:szCs w:val="20"/>
            </w:rPr>
          </w:pPr>
          <w:r w:rsidRPr="009204A5">
            <w:rPr>
              <w:rFonts w:asciiTheme="minorHAnsi" w:hAnsiTheme="minorHAnsi" w:cstheme="minorHAnsi"/>
              <w:b/>
              <w:bCs/>
              <w:sz w:val="20"/>
              <w:szCs w:val="20"/>
            </w:rPr>
            <w:fldChar w:fldCharType="end"/>
          </w:r>
        </w:p>
      </w:sdtContent>
    </w:sdt>
    <w:p w14:paraId="616916BB" w14:textId="77777777" w:rsidR="00145D0A" w:rsidRPr="009204A5" w:rsidRDefault="00145D0A" w:rsidP="009204A5">
      <w:pPr>
        <w:rPr>
          <w:rFonts w:asciiTheme="minorHAnsi" w:hAnsiTheme="minorHAnsi" w:cstheme="minorHAnsi"/>
          <w:sz w:val="20"/>
          <w:szCs w:val="20"/>
        </w:rPr>
      </w:pPr>
    </w:p>
    <w:p w14:paraId="616916BC" w14:textId="77777777" w:rsidR="00145D0A" w:rsidRPr="009204A5" w:rsidRDefault="00145D0A" w:rsidP="009204A5">
      <w:pPr>
        <w:rPr>
          <w:rFonts w:asciiTheme="minorHAnsi" w:hAnsiTheme="minorHAnsi" w:cstheme="minorHAnsi"/>
          <w:sz w:val="20"/>
          <w:szCs w:val="20"/>
        </w:rPr>
      </w:pPr>
    </w:p>
    <w:p w14:paraId="616916BD" w14:textId="77777777" w:rsidR="00974C12" w:rsidRPr="009204A5" w:rsidRDefault="00974C12"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p w14:paraId="616916BE" w14:textId="77777777" w:rsidR="005F01F7" w:rsidRPr="009204A5" w:rsidRDefault="005F01F7" w:rsidP="009204A5">
      <w:pPr>
        <w:pStyle w:val="Nagwek2"/>
        <w:keepLines/>
        <w:numPr>
          <w:ilvl w:val="0"/>
          <w:numId w:val="20"/>
        </w:numPr>
        <w:spacing w:before="0" w:line="240" w:lineRule="auto"/>
        <w:rPr>
          <w:rFonts w:asciiTheme="minorHAnsi" w:hAnsiTheme="minorHAnsi" w:cstheme="minorHAnsi"/>
          <w:sz w:val="20"/>
          <w:szCs w:val="20"/>
        </w:rPr>
      </w:pPr>
      <w:bookmarkStart w:id="1" w:name="_Toc167262959"/>
      <w:r w:rsidRPr="009204A5">
        <w:rPr>
          <w:rFonts w:asciiTheme="minorHAnsi" w:hAnsiTheme="minorHAnsi" w:cstheme="minorHAnsi"/>
          <w:sz w:val="20"/>
          <w:szCs w:val="20"/>
        </w:rPr>
        <w:lastRenderedPageBreak/>
        <w:t>Wymagania ogólne dla urządzeń i oprogramowania sieciowego.</w:t>
      </w:r>
      <w:bookmarkEnd w:id="1"/>
    </w:p>
    <w:p w14:paraId="616916BF" w14:textId="77777777" w:rsidR="005F01F7" w:rsidRPr="009204A5" w:rsidRDefault="005F01F7" w:rsidP="009204A5">
      <w:pPr>
        <w:numPr>
          <w:ilvl w:val="0"/>
          <w:numId w:val="9"/>
        </w:numPr>
        <w:tabs>
          <w:tab w:val="clear" w:pos="1105"/>
          <w:tab w:val="num" w:pos="794"/>
        </w:tabs>
        <w:ind w:left="794"/>
        <w:jc w:val="both"/>
        <w:rPr>
          <w:rFonts w:asciiTheme="minorHAnsi" w:hAnsiTheme="minorHAnsi" w:cstheme="minorHAnsi"/>
          <w:sz w:val="20"/>
          <w:szCs w:val="20"/>
        </w:rPr>
      </w:pPr>
      <w:r w:rsidRPr="009204A5">
        <w:rPr>
          <w:rFonts w:asciiTheme="minorHAnsi" w:hAnsiTheme="minorHAnsi" w:cstheme="minorHAnsi"/>
          <w:sz w:val="20"/>
          <w:szCs w:val="20"/>
        </w:rPr>
        <w:t xml:space="preserve">całość sprzętu i oprogramowania musi pochodzić z autoryzowanego kanału sprzedaży producentów; </w:t>
      </w:r>
    </w:p>
    <w:p w14:paraId="616916C0" w14:textId="77777777" w:rsidR="005F01F7" w:rsidRPr="009204A5" w:rsidRDefault="005F01F7" w:rsidP="009204A5">
      <w:pPr>
        <w:numPr>
          <w:ilvl w:val="0"/>
          <w:numId w:val="9"/>
        </w:numPr>
        <w:tabs>
          <w:tab w:val="clear" w:pos="1105"/>
          <w:tab w:val="num" w:pos="794"/>
        </w:tabs>
        <w:ind w:left="794"/>
        <w:jc w:val="both"/>
        <w:rPr>
          <w:rFonts w:asciiTheme="minorHAnsi" w:hAnsiTheme="minorHAnsi" w:cstheme="minorHAnsi"/>
          <w:sz w:val="20"/>
          <w:szCs w:val="20"/>
        </w:rPr>
      </w:pPr>
      <w:r w:rsidRPr="009204A5">
        <w:rPr>
          <w:rFonts w:asciiTheme="minorHAnsi" w:hAnsiTheme="minorHAnsi" w:cstheme="minorHAnsi"/>
          <w:sz w:val="20"/>
          <w:szCs w:val="20"/>
        </w:rPr>
        <w:t xml:space="preserve">całość sprzętu musi być nowa (wyprodukowana nie wcześniej niż 6 miesięcy przed dostawą), nie używana wcześniej; </w:t>
      </w:r>
    </w:p>
    <w:p w14:paraId="616916C1" w14:textId="77777777" w:rsidR="003461C1" w:rsidRPr="009204A5" w:rsidRDefault="003461C1" w:rsidP="009204A5">
      <w:pPr>
        <w:rPr>
          <w:rFonts w:asciiTheme="minorHAnsi" w:hAnsiTheme="minorHAnsi" w:cstheme="minorHAnsi"/>
          <w:sz w:val="20"/>
          <w:szCs w:val="20"/>
        </w:rPr>
      </w:pPr>
    </w:p>
    <w:p w14:paraId="616916C2" w14:textId="77777777" w:rsidR="005F01F7" w:rsidRPr="009204A5" w:rsidRDefault="005F01F7" w:rsidP="009204A5">
      <w:pPr>
        <w:pStyle w:val="Nagwek2"/>
        <w:keepLines/>
        <w:numPr>
          <w:ilvl w:val="0"/>
          <w:numId w:val="20"/>
        </w:numPr>
        <w:spacing w:before="0" w:line="240" w:lineRule="auto"/>
        <w:rPr>
          <w:rFonts w:asciiTheme="minorHAnsi" w:hAnsiTheme="minorHAnsi" w:cstheme="minorHAnsi"/>
          <w:b/>
          <w:sz w:val="20"/>
          <w:szCs w:val="20"/>
        </w:rPr>
      </w:pPr>
      <w:bookmarkStart w:id="2" w:name="_Toc167262960"/>
      <w:r w:rsidRPr="009204A5">
        <w:rPr>
          <w:rFonts w:asciiTheme="minorHAnsi" w:hAnsiTheme="minorHAnsi" w:cstheme="minorHAnsi"/>
          <w:sz w:val="20"/>
          <w:szCs w:val="20"/>
        </w:rPr>
        <w:t>Wymagania gwarancyjne.</w:t>
      </w:r>
      <w:bookmarkEnd w:id="2"/>
    </w:p>
    <w:p w14:paraId="616916C3" w14:textId="77777777" w:rsidR="005F01F7" w:rsidRPr="009204A5" w:rsidRDefault="005F01F7" w:rsidP="009204A5">
      <w:pPr>
        <w:rPr>
          <w:rFonts w:asciiTheme="minorHAnsi" w:hAnsiTheme="minorHAnsi" w:cstheme="minorHAnsi"/>
          <w:b/>
          <w:sz w:val="20"/>
          <w:szCs w:val="20"/>
        </w:rPr>
      </w:pPr>
      <w:r w:rsidRPr="009204A5">
        <w:rPr>
          <w:rFonts w:asciiTheme="minorHAnsi" w:hAnsiTheme="minorHAnsi" w:cstheme="minorHAnsi"/>
          <w:b/>
          <w:sz w:val="20"/>
          <w:szCs w:val="20"/>
        </w:rPr>
        <w:t>Sprzęt</w:t>
      </w:r>
    </w:p>
    <w:p w14:paraId="616916C4" w14:textId="77777777" w:rsidR="005F01F7" w:rsidRPr="009204A5" w:rsidRDefault="005F01F7" w:rsidP="009204A5">
      <w:pPr>
        <w:numPr>
          <w:ilvl w:val="0"/>
          <w:numId w:val="10"/>
        </w:numPr>
        <w:jc w:val="both"/>
        <w:rPr>
          <w:rFonts w:asciiTheme="minorHAnsi" w:hAnsiTheme="minorHAnsi" w:cstheme="minorHAnsi"/>
          <w:sz w:val="20"/>
          <w:szCs w:val="20"/>
        </w:rPr>
      </w:pPr>
      <w:r w:rsidRPr="009204A5">
        <w:rPr>
          <w:rFonts w:asciiTheme="minorHAnsi" w:hAnsiTheme="minorHAnsi" w:cstheme="minorHAnsi"/>
          <w:sz w:val="20"/>
          <w:szCs w:val="20"/>
        </w:rPr>
        <w:t>o ile wymagania szczegółowe nie specyfikują inaczej, na dostarczany sprzęt musi być udzielona gwarancja opart</w:t>
      </w:r>
      <w:r w:rsidR="005832CC" w:rsidRPr="009204A5">
        <w:rPr>
          <w:rFonts w:asciiTheme="minorHAnsi" w:hAnsiTheme="minorHAnsi" w:cstheme="minorHAnsi"/>
          <w:sz w:val="20"/>
          <w:szCs w:val="20"/>
        </w:rPr>
        <w:t>a</w:t>
      </w:r>
      <w:r w:rsidRPr="009204A5">
        <w:rPr>
          <w:rFonts w:asciiTheme="minorHAnsi" w:hAnsiTheme="minorHAnsi" w:cstheme="minorHAnsi"/>
          <w:sz w:val="20"/>
          <w:szCs w:val="20"/>
        </w:rPr>
        <w:t xml:space="preserve"> na gwarancji producenta rozwiązanie; serwis gwarancyjny świadczony ma być w miejscu instalacji sprzętu; czas reakcji na zgłoszony problem (rozumiany jako podjęcie działań diagnostycznych i kontakt ze zgłaszającym) nie może przekroczyć jednego dnia roboczego; </w:t>
      </w:r>
    </w:p>
    <w:p w14:paraId="616916C5" w14:textId="77777777" w:rsidR="005F01F7" w:rsidRPr="009204A5" w:rsidRDefault="005F01F7" w:rsidP="009204A5">
      <w:pPr>
        <w:numPr>
          <w:ilvl w:val="0"/>
          <w:numId w:val="10"/>
        </w:numPr>
        <w:jc w:val="both"/>
        <w:rPr>
          <w:rFonts w:asciiTheme="minorHAnsi" w:hAnsiTheme="minorHAnsi" w:cstheme="minorHAnsi"/>
          <w:sz w:val="20"/>
          <w:szCs w:val="20"/>
        </w:rPr>
      </w:pPr>
      <w:r w:rsidRPr="009204A5">
        <w:rPr>
          <w:rFonts w:asciiTheme="minorHAnsi" w:hAnsiTheme="minorHAnsi" w:cstheme="minorHAnsi"/>
          <w:sz w:val="20"/>
          <w:szCs w:val="20"/>
        </w:rPr>
        <w:t>Wykonawca ma obowiązek przyjmowania zgłoszeń serwisowych przez telefon (w godzinach pracy Wnioskodawcy), fax, e-mail lub WWW (przez całą dobę); Wykonawca ma udostępnić pojedynczy punkt przyjmowania zgłoszeń dla dostarczanych rozwiązań. Każde zgłoszenie należy potwierdzić drogą pisemną lub elektroniczną w postaci potwierdzenia przyjęcia zgłoszenia;</w:t>
      </w:r>
    </w:p>
    <w:p w14:paraId="616916C6" w14:textId="77777777" w:rsidR="005F01F7" w:rsidRPr="009204A5" w:rsidRDefault="005F01F7" w:rsidP="009204A5">
      <w:pPr>
        <w:numPr>
          <w:ilvl w:val="0"/>
          <w:numId w:val="10"/>
        </w:numPr>
        <w:jc w:val="both"/>
        <w:rPr>
          <w:rFonts w:asciiTheme="minorHAnsi" w:hAnsiTheme="minorHAnsi" w:cstheme="minorHAnsi"/>
          <w:sz w:val="20"/>
          <w:szCs w:val="20"/>
        </w:rPr>
      </w:pPr>
      <w:r w:rsidRPr="009204A5">
        <w:rPr>
          <w:rFonts w:asciiTheme="minorHAnsi" w:hAnsiTheme="minorHAnsi" w:cstheme="minorHAnsi"/>
          <w:sz w:val="20"/>
          <w:szCs w:val="20"/>
        </w:rPr>
        <w:t>Gwarantowany czas naprawy nie może być dłuższy niż 10 dni roboczych. W przypadku sprzętu, dla którego jest wymagany dłuższy czas na naprawę sprzętu, Zamawiający wymaga podstawienia na czas naprawy Sprzętu o nie gorszych parametrach funkcjonalnych. Naprawa w takim przypadku nie może przekroczyć 31 dni roboczych od momentu zgłoszenia usterki;</w:t>
      </w:r>
    </w:p>
    <w:p w14:paraId="616916C7" w14:textId="77777777" w:rsidR="005F01F7" w:rsidRPr="009204A5" w:rsidRDefault="005F01F7" w:rsidP="009204A5">
      <w:pPr>
        <w:numPr>
          <w:ilvl w:val="0"/>
          <w:numId w:val="10"/>
        </w:numPr>
        <w:jc w:val="both"/>
        <w:rPr>
          <w:rFonts w:asciiTheme="minorHAnsi" w:hAnsiTheme="minorHAnsi" w:cstheme="minorHAnsi"/>
          <w:sz w:val="20"/>
          <w:szCs w:val="20"/>
        </w:rPr>
      </w:pPr>
      <w:r w:rsidRPr="009204A5">
        <w:rPr>
          <w:rFonts w:asciiTheme="minorHAnsi" w:hAnsiTheme="minorHAnsi" w:cstheme="minorHAnsi"/>
          <w:sz w:val="20"/>
          <w:szCs w:val="20"/>
        </w:rPr>
        <w:t>Zamawiający otrzyma dostęp do pomocy technicznej (telefon, e-mail lub WWW) w zakresie rozwiązywania problemów związanych z bieżącą eksploatacją dostarczonych rozwiązań w godzinach pracy Wnioskodawcy;</w:t>
      </w:r>
    </w:p>
    <w:p w14:paraId="616916C8" w14:textId="58536634" w:rsidR="005F01F7" w:rsidRPr="009204A5" w:rsidRDefault="005F01F7" w:rsidP="009204A5">
      <w:pPr>
        <w:numPr>
          <w:ilvl w:val="0"/>
          <w:numId w:val="10"/>
        </w:numPr>
        <w:jc w:val="both"/>
        <w:rPr>
          <w:rFonts w:asciiTheme="minorHAnsi" w:hAnsiTheme="minorHAnsi" w:cstheme="minorHAnsi"/>
          <w:sz w:val="20"/>
          <w:szCs w:val="20"/>
        </w:rPr>
      </w:pPr>
      <w:r w:rsidRPr="009204A5">
        <w:rPr>
          <w:rFonts w:asciiTheme="minorHAnsi" w:hAnsiTheme="minorHAnsi" w:cstheme="minorHAnsi"/>
          <w:sz w:val="20"/>
          <w:szCs w:val="20"/>
        </w:rPr>
        <w:t>wszystkie dostarczane moduły muszą pochodzić od producenta urządzeń i być objęte serwisem gwarancyjnym opartym na świadczeniach producenta sprzętu;</w:t>
      </w:r>
    </w:p>
    <w:p w14:paraId="616916C9" w14:textId="77777777" w:rsidR="005F01F7" w:rsidRPr="009204A5" w:rsidRDefault="005F01F7" w:rsidP="009204A5">
      <w:pPr>
        <w:rPr>
          <w:rFonts w:asciiTheme="minorHAnsi" w:hAnsiTheme="minorHAnsi" w:cstheme="minorHAnsi"/>
          <w:b/>
          <w:sz w:val="20"/>
          <w:szCs w:val="20"/>
        </w:rPr>
      </w:pPr>
      <w:r w:rsidRPr="009204A5">
        <w:rPr>
          <w:rFonts w:asciiTheme="minorHAnsi" w:hAnsiTheme="minorHAnsi" w:cstheme="minorHAnsi"/>
          <w:b/>
          <w:sz w:val="20"/>
          <w:szCs w:val="20"/>
        </w:rPr>
        <w:t>Oprogramowanie</w:t>
      </w:r>
    </w:p>
    <w:p w14:paraId="616916CA" w14:textId="77777777" w:rsidR="005F01F7" w:rsidRPr="009204A5" w:rsidRDefault="005F01F7" w:rsidP="009204A5">
      <w:pPr>
        <w:numPr>
          <w:ilvl w:val="0"/>
          <w:numId w:val="10"/>
        </w:numPr>
        <w:jc w:val="both"/>
        <w:rPr>
          <w:rFonts w:asciiTheme="minorHAnsi" w:hAnsiTheme="minorHAnsi" w:cstheme="minorHAnsi"/>
          <w:sz w:val="20"/>
          <w:szCs w:val="20"/>
        </w:rPr>
      </w:pPr>
      <w:r w:rsidRPr="009204A5">
        <w:rPr>
          <w:rFonts w:asciiTheme="minorHAnsi" w:hAnsiTheme="minorHAnsi" w:cstheme="minorHAnsi"/>
          <w:sz w:val="20"/>
          <w:szCs w:val="20"/>
        </w:rPr>
        <w:t xml:space="preserve">oprogramowanie powinno posiadać </w:t>
      </w:r>
      <w:r w:rsidR="005832CC" w:rsidRPr="009204A5">
        <w:rPr>
          <w:rFonts w:asciiTheme="minorHAnsi" w:hAnsiTheme="minorHAnsi" w:cstheme="minorHAnsi"/>
          <w:sz w:val="20"/>
          <w:szCs w:val="20"/>
        </w:rPr>
        <w:t>g</w:t>
      </w:r>
      <w:r w:rsidRPr="009204A5">
        <w:rPr>
          <w:rFonts w:asciiTheme="minorHAnsi" w:hAnsiTheme="minorHAnsi" w:cstheme="minorHAnsi"/>
          <w:sz w:val="20"/>
          <w:szCs w:val="20"/>
        </w:rPr>
        <w:t>warancję obejmującą swoim zakresem poprawność działania w zakresie wdrożonych funkcjonalności wg stanu na dzień podpisania stosownego protokołu odbioru (chyba że zapisy szczegółowe stanowią inaczej);</w:t>
      </w:r>
    </w:p>
    <w:p w14:paraId="616916CB" w14:textId="77777777" w:rsidR="005F01F7" w:rsidRPr="009204A5" w:rsidRDefault="005F01F7" w:rsidP="009204A5">
      <w:pPr>
        <w:jc w:val="both"/>
        <w:rPr>
          <w:rFonts w:asciiTheme="minorHAnsi" w:hAnsiTheme="minorHAnsi" w:cstheme="minorHAnsi"/>
          <w:sz w:val="20"/>
          <w:szCs w:val="20"/>
        </w:rPr>
      </w:pPr>
    </w:p>
    <w:p w14:paraId="616916CC" w14:textId="77777777" w:rsidR="005F01F7" w:rsidRPr="009204A5" w:rsidRDefault="005F01F7" w:rsidP="009204A5">
      <w:pPr>
        <w:jc w:val="both"/>
        <w:rPr>
          <w:rFonts w:asciiTheme="minorHAnsi" w:hAnsiTheme="minorHAnsi" w:cstheme="minorHAnsi"/>
          <w:sz w:val="20"/>
          <w:szCs w:val="20"/>
        </w:rPr>
      </w:pPr>
      <w:r w:rsidRPr="009204A5">
        <w:rPr>
          <w:rFonts w:asciiTheme="minorHAnsi" w:hAnsiTheme="minorHAnsi" w:cstheme="minorHAnsi"/>
          <w:sz w:val="20"/>
          <w:szCs w:val="20"/>
        </w:rPr>
        <w:t>UWAGA. Powyższe zapisy gwarancyjne znajdują zastosowanie w każdym przypadku i podlegają modyfikacji o uregulowania szczególne znajdujące w dalszej części SOPZ.</w:t>
      </w:r>
    </w:p>
    <w:p w14:paraId="616916CD" w14:textId="77777777" w:rsidR="003461C1" w:rsidRPr="009204A5" w:rsidRDefault="003461C1" w:rsidP="009204A5">
      <w:pPr>
        <w:rPr>
          <w:rFonts w:asciiTheme="minorHAnsi" w:hAnsiTheme="minorHAnsi" w:cstheme="minorHAnsi"/>
          <w:sz w:val="20"/>
          <w:szCs w:val="20"/>
        </w:rPr>
      </w:pPr>
      <w:bookmarkStart w:id="3" w:name="_Toc90480486"/>
    </w:p>
    <w:p w14:paraId="616916EB" w14:textId="77777777" w:rsidR="005F01F7" w:rsidRPr="009204A5" w:rsidRDefault="005F01F7" w:rsidP="009204A5">
      <w:pPr>
        <w:pStyle w:val="Nagwek2"/>
        <w:keepLines/>
        <w:numPr>
          <w:ilvl w:val="0"/>
          <w:numId w:val="20"/>
        </w:numPr>
        <w:spacing w:before="0" w:line="240" w:lineRule="auto"/>
        <w:rPr>
          <w:rFonts w:asciiTheme="minorHAnsi" w:hAnsiTheme="minorHAnsi" w:cstheme="minorHAnsi"/>
          <w:sz w:val="20"/>
          <w:szCs w:val="20"/>
        </w:rPr>
      </w:pPr>
      <w:bookmarkStart w:id="4" w:name="_Toc167262961"/>
      <w:r w:rsidRPr="009204A5">
        <w:rPr>
          <w:rFonts w:asciiTheme="minorHAnsi" w:hAnsiTheme="minorHAnsi" w:cstheme="minorHAnsi"/>
          <w:sz w:val="20"/>
          <w:szCs w:val="20"/>
        </w:rPr>
        <w:t>Miejsce instalacji sprzętu i oprogramowania/systemu</w:t>
      </w:r>
      <w:bookmarkEnd w:id="3"/>
      <w:r w:rsidR="003461C1" w:rsidRPr="009204A5">
        <w:rPr>
          <w:rFonts w:asciiTheme="minorHAnsi" w:hAnsiTheme="minorHAnsi" w:cstheme="minorHAnsi"/>
          <w:sz w:val="20"/>
          <w:szCs w:val="20"/>
        </w:rPr>
        <w:t>.</w:t>
      </w:r>
      <w:bookmarkEnd w:id="4"/>
    </w:p>
    <w:p w14:paraId="616916EC" w14:textId="484B5F18" w:rsidR="005F01F7" w:rsidRPr="009204A5" w:rsidRDefault="005F01F7" w:rsidP="009204A5">
      <w:pPr>
        <w:pStyle w:val="Akapitzlist3"/>
        <w:numPr>
          <w:ilvl w:val="0"/>
          <w:numId w:val="11"/>
        </w:numPr>
        <w:jc w:val="both"/>
        <w:rPr>
          <w:rFonts w:asciiTheme="minorHAnsi" w:hAnsiTheme="minorHAnsi" w:cstheme="minorHAnsi"/>
          <w:sz w:val="20"/>
        </w:rPr>
      </w:pPr>
      <w:r w:rsidRPr="009204A5">
        <w:rPr>
          <w:rFonts w:asciiTheme="minorHAnsi" w:hAnsiTheme="minorHAnsi" w:cstheme="minorHAnsi"/>
          <w:sz w:val="20"/>
        </w:rPr>
        <w:t xml:space="preserve">Dostarczony sprzęt i oprogramowanie powinny zostać zamontowane, zainstalowane i skonfigurowane zgodnie z wymaganiami opisanymi w dalszej części </w:t>
      </w:r>
      <w:r w:rsidR="00963CAE" w:rsidRPr="009204A5">
        <w:rPr>
          <w:rFonts w:asciiTheme="minorHAnsi" w:hAnsiTheme="minorHAnsi" w:cstheme="minorHAnsi"/>
          <w:sz w:val="20"/>
        </w:rPr>
        <w:t>dokumentu</w:t>
      </w:r>
      <w:r w:rsidRPr="009204A5">
        <w:rPr>
          <w:rFonts w:asciiTheme="minorHAnsi" w:hAnsiTheme="minorHAnsi" w:cstheme="minorHAnsi"/>
          <w:sz w:val="20"/>
        </w:rPr>
        <w:t>, w budynkach urzędu</w:t>
      </w:r>
      <w:r w:rsidR="00963CAE" w:rsidRPr="009204A5">
        <w:rPr>
          <w:rFonts w:asciiTheme="minorHAnsi" w:hAnsiTheme="minorHAnsi" w:cstheme="minorHAnsi"/>
          <w:sz w:val="20"/>
        </w:rPr>
        <w:t xml:space="preserve"> lub budynkach jednostek podległych,</w:t>
      </w:r>
      <w:r w:rsidRPr="009204A5">
        <w:rPr>
          <w:rFonts w:asciiTheme="minorHAnsi" w:hAnsiTheme="minorHAnsi" w:cstheme="minorHAnsi"/>
          <w:sz w:val="20"/>
        </w:rPr>
        <w:t xml:space="preserve"> w miejscach wskazanych przez Zamawiającego. </w:t>
      </w:r>
    </w:p>
    <w:p w14:paraId="616916ED" w14:textId="77777777" w:rsidR="005F01F7" w:rsidRPr="009204A5" w:rsidRDefault="005F01F7" w:rsidP="009204A5">
      <w:pPr>
        <w:rPr>
          <w:rFonts w:asciiTheme="minorHAnsi" w:hAnsiTheme="minorHAnsi" w:cstheme="minorHAnsi"/>
          <w:sz w:val="20"/>
          <w:szCs w:val="20"/>
        </w:rPr>
      </w:pPr>
    </w:p>
    <w:p w14:paraId="616916EE" w14:textId="77777777" w:rsidR="00AA5E28" w:rsidRPr="009204A5" w:rsidRDefault="00AA5E28"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p w14:paraId="616916EF" w14:textId="77777777" w:rsidR="005F01F7" w:rsidRPr="009204A5" w:rsidRDefault="005F01F7" w:rsidP="009204A5">
      <w:pPr>
        <w:pStyle w:val="Nagwek2"/>
        <w:numPr>
          <w:ilvl w:val="0"/>
          <w:numId w:val="20"/>
        </w:numPr>
        <w:spacing w:before="0"/>
        <w:rPr>
          <w:rFonts w:asciiTheme="minorHAnsi" w:hAnsiTheme="minorHAnsi" w:cstheme="minorHAnsi"/>
          <w:sz w:val="20"/>
          <w:szCs w:val="20"/>
        </w:rPr>
      </w:pPr>
      <w:bookmarkStart w:id="5" w:name="_Toc167262962"/>
      <w:r w:rsidRPr="009204A5">
        <w:rPr>
          <w:rFonts w:asciiTheme="minorHAnsi" w:hAnsiTheme="minorHAnsi" w:cstheme="minorHAnsi"/>
          <w:sz w:val="20"/>
          <w:szCs w:val="20"/>
        </w:rPr>
        <w:lastRenderedPageBreak/>
        <w:t>Zestawienie zakresu dostaw i usług</w:t>
      </w:r>
      <w:r w:rsidR="003461C1" w:rsidRPr="009204A5">
        <w:rPr>
          <w:rFonts w:asciiTheme="minorHAnsi" w:hAnsiTheme="minorHAnsi" w:cstheme="minorHAnsi"/>
          <w:sz w:val="20"/>
          <w:szCs w:val="20"/>
        </w:rPr>
        <w:t>.</w:t>
      </w:r>
      <w:bookmarkEnd w:id="5"/>
    </w:p>
    <w:tbl>
      <w:tblPr>
        <w:tblStyle w:val="Tabela-Siatka"/>
        <w:tblW w:w="0" w:type="auto"/>
        <w:tblLook w:val="04A0" w:firstRow="1" w:lastRow="0" w:firstColumn="1" w:lastColumn="0" w:noHBand="0" w:noVBand="1"/>
      </w:tblPr>
      <w:tblGrid>
        <w:gridCol w:w="551"/>
        <w:gridCol w:w="1939"/>
        <w:gridCol w:w="1647"/>
        <w:gridCol w:w="656"/>
        <w:gridCol w:w="1049"/>
        <w:gridCol w:w="3220"/>
      </w:tblGrid>
      <w:tr w:rsidR="005832CC" w:rsidRPr="009204A5" w14:paraId="616916F6" w14:textId="77777777" w:rsidTr="007B2BF2">
        <w:tc>
          <w:tcPr>
            <w:tcW w:w="561" w:type="dxa"/>
            <w:shd w:val="clear" w:color="auto" w:fill="BFBFBF" w:themeFill="background1" w:themeFillShade="BF"/>
            <w:vAlign w:val="center"/>
          </w:tcPr>
          <w:p w14:paraId="616916F0"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Lp.</w:t>
            </w:r>
          </w:p>
        </w:tc>
        <w:tc>
          <w:tcPr>
            <w:tcW w:w="1957" w:type="dxa"/>
            <w:shd w:val="clear" w:color="auto" w:fill="BFBFBF" w:themeFill="background1" w:themeFillShade="BF"/>
            <w:vAlign w:val="center"/>
          </w:tcPr>
          <w:p w14:paraId="616916F1"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Nazwa</w:t>
            </w:r>
          </w:p>
        </w:tc>
        <w:tc>
          <w:tcPr>
            <w:tcW w:w="1701" w:type="dxa"/>
            <w:shd w:val="clear" w:color="auto" w:fill="BFBFBF" w:themeFill="background1" w:themeFillShade="BF"/>
            <w:vAlign w:val="center"/>
          </w:tcPr>
          <w:p w14:paraId="616916F2"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Wymagana minimalna długość gwarancji (m-ce)</w:t>
            </w:r>
          </w:p>
        </w:tc>
        <w:tc>
          <w:tcPr>
            <w:tcW w:w="663" w:type="dxa"/>
            <w:shd w:val="clear" w:color="auto" w:fill="BFBFBF" w:themeFill="background1" w:themeFillShade="BF"/>
            <w:vAlign w:val="center"/>
          </w:tcPr>
          <w:p w14:paraId="616916F3"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Ilość</w:t>
            </w:r>
          </w:p>
        </w:tc>
        <w:tc>
          <w:tcPr>
            <w:tcW w:w="1049" w:type="dxa"/>
            <w:shd w:val="clear" w:color="auto" w:fill="BFBFBF" w:themeFill="background1" w:themeFillShade="BF"/>
            <w:vAlign w:val="center"/>
          </w:tcPr>
          <w:p w14:paraId="616916F4"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Jednostka miary</w:t>
            </w:r>
          </w:p>
        </w:tc>
        <w:tc>
          <w:tcPr>
            <w:tcW w:w="3357" w:type="dxa"/>
            <w:shd w:val="clear" w:color="auto" w:fill="BFBFBF" w:themeFill="background1" w:themeFillShade="BF"/>
            <w:vAlign w:val="center"/>
          </w:tcPr>
          <w:p w14:paraId="616916F5"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Uwagi</w:t>
            </w:r>
          </w:p>
        </w:tc>
      </w:tr>
      <w:tr w:rsidR="005832CC" w:rsidRPr="009204A5" w14:paraId="616916FE" w14:textId="77777777" w:rsidTr="007B2BF2">
        <w:tc>
          <w:tcPr>
            <w:tcW w:w="561" w:type="dxa"/>
            <w:vAlign w:val="center"/>
          </w:tcPr>
          <w:p w14:paraId="616916F7" w14:textId="6D5FC8EB" w:rsidR="005832CC" w:rsidRPr="009204A5" w:rsidRDefault="005832CC" w:rsidP="009204A5">
            <w:pPr>
              <w:pStyle w:val="Akapitzlist"/>
              <w:numPr>
                <w:ilvl w:val="0"/>
                <w:numId w:val="188"/>
              </w:numPr>
              <w:spacing w:after="0"/>
              <w:jc w:val="center"/>
              <w:rPr>
                <w:rFonts w:asciiTheme="minorHAnsi" w:hAnsiTheme="minorHAnsi" w:cstheme="minorHAnsi"/>
                <w:sz w:val="20"/>
                <w:szCs w:val="20"/>
              </w:rPr>
            </w:pPr>
          </w:p>
        </w:tc>
        <w:tc>
          <w:tcPr>
            <w:tcW w:w="1957" w:type="dxa"/>
            <w:vAlign w:val="center"/>
          </w:tcPr>
          <w:p w14:paraId="616916F8" w14:textId="35230DCC" w:rsidR="005832CC" w:rsidRPr="009204A5" w:rsidRDefault="005832CC" w:rsidP="009204A5">
            <w:pPr>
              <w:jc w:val="center"/>
              <w:rPr>
                <w:rFonts w:asciiTheme="minorHAnsi" w:hAnsiTheme="minorHAnsi" w:cstheme="minorHAnsi"/>
                <w:sz w:val="20"/>
                <w:szCs w:val="20"/>
              </w:rPr>
            </w:pPr>
            <w:r w:rsidRPr="009204A5">
              <w:rPr>
                <w:rFonts w:asciiTheme="minorHAnsi" w:hAnsiTheme="minorHAnsi" w:cstheme="minorHAnsi"/>
                <w:sz w:val="20"/>
                <w:szCs w:val="20"/>
              </w:rPr>
              <w:t>Serwer</w:t>
            </w:r>
            <w:r w:rsidR="00C70049">
              <w:rPr>
                <w:rFonts w:asciiTheme="minorHAnsi" w:hAnsiTheme="minorHAnsi" w:cstheme="minorHAnsi"/>
                <w:sz w:val="20"/>
                <w:szCs w:val="20"/>
              </w:rPr>
              <w:t xml:space="preserve"> z oprogramowaniem</w:t>
            </w:r>
          </w:p>
        </w:tc>
        <w:tc>
          <w:tcPr>
            <w:tcW w:w="1701" w:type="dxa"/>
            <w:vAlign w:val="center"/>
          </w:tcPr>
          <w:p w14:paraId="616916FA" w14:textId="23F6B2BA" w:rsidR="005832CC" w:rsidRPr="009204A5" w:rsidRDefault="00E11C88" w:rsidP="009204A5">
            <w:pPr>
              <w:jc w:val="center"/>
              <w:rPr>
                <w:rFonts w:asciiTheme="minorHAnsi" w:hAnsiTheme="minorHAnsi" w:cstheme="minorHAnsi"/>
                <w:sz w:val="20"/>
                <w:szCs w:val="20"/>
              </w:rPr>
            </w:pPr>
            <w:r w:rsidRPr="009204A5">
              <w:rPr>
                <w:rFonts w:asciiTheme="minorHAnsi" w:hAnsiTheme="minorHAnsi" w:cstheme="minorHAnsi"/>
                <w:sz w:val="20"/>
                <w:szCs w:val="20"/>
              </w:rPr>
              <w:t>36</w:t>
            </w:r>
          </w:p>
        </w:tc>
        <w:tc>
          <w:tcPr>
            <w:tcW w:w="663" w:type="dxa"/>
            <w:vAlign w:val="center"/>
          </w:tcPr>
          <w:p w14:paraId="616916FB" w14:textId="77777777" w:rsidR="005832CC" w:rsidRPr="009204A5" w:rsidRDefault="005832CC" w:rsidP="009204A5">
            <w:pPr>
              <w:jc w:val="center"/>
              <w:rPr>
                <w:rFonts w:asciiTheme="minorHAnsi" w:hAnsiTheme="minorHAnsi" w:cstheme="minorHAnsi"/>
                <w:sz w:val="20"/>
                <w:szCs w:val="20"/>
              </w:rPr>
            </w:pPr>
            <w:r w:rsidRPr="009204A5">
              <w:rPr>
                <w:rFonts w:asciiTheme="minorHAnsi" w:hAnsiTheme="minorHAnsi" w:cstheme="minorHAnsi"/>
                <w:sz w:val="20"/>
                <w:szCs w:val="20"/>
              </w:rPr>
              <w:t>2</w:t>
            </w:r>
          </w:p>
        </w:tc>
        <w:tc>
          <w:tcPr>
            <w:tcW w:w="1049" w:type="dxa"/>
            <w:vAlign w:val="center"/>
          </w:tcPr>
          <w:p w14:paraId="616916FC" w14:textId="77777777" w:rsidR="005832CC" w:rsidRPr="009204A5" w:rsidRDefault="005832CC" w:rsidP="009204A5">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616916FD" w14:textId="0E0696C7" w:rsidR="005832CC" w:rsidRPr="009204A5" w:rsidRDefault="007B2BF2" w:rsidP="009204A5">
            <w:pPr>
              <w:jc w:val="center"/>
              <w:rPr>
                <w:rFonts w:asciiTheme="minorHAnsi" w:hAnsiTheme="minorHAnsi" w:cstheme="minorHAnsi"/>
                <w:sz w:val="20"/>
                <w:szCs w:val="20"/>
              </w:rPr>
            </w:pPr>
            <w:r w:rsidRPr="009204A5">
              <w:rPr>
                <w:rStyle w:val="normaltextrun"/>
                <w:rFonts w:asciiTheme="minorHAnsi" w:hAnsiTheme="minorHAnsi" w:cstheme="minorHAnsi"/>
                <w:color w:val="000000"/>
                <w:sz w:val="20"/>
                <w:szCs w:val="20"/>
                <w:bdr w:val="none" w:sz="0" w:space="0" w:color="auto" w:frame="1"/>
              </w:rPr>
              <w:t>Pozycja dotyczy s</w:t>
            </w:r>
            <w:r w:rsidR="00AD3496" w:rsidRPr="009204A5">
              <w:rPr>
                <w:rStyle w:val="normaltextrun"/>
                <w:rFonts w:asciiTheme="minorHAnsi" w:hAnsiTheme="minorHAnsi" w:cstheme="minorHAnsi"/>
                <w:color w:val="000000"/>
                <w:sz w:val="20"/>
                <w:szCs w:val="20"/>
                <w:bdr w:val="none" w:sz="0" w:space="0" w:color="auto" w:frame="1"/>
              </w:rPr>
              <w:t>tworzenie klastra niezawodnościowego HA, chmury prywatnej z dwóch fizycznych serwerów</w:t>
            </w:r>
            <w:r w:rsidRPr="009204A5">
              <w:rPr>
                <w:rStyle w:val="normaltextrun"/>
                <w:rFonts w:asciiTheme="minorHAnsi" w:hAnsiTheme="minorHAnsi" w:cstheme="minorHAnsi"/>
                <w:color w:val="000000"/>
                <w:sz w:val="20"/>
                <w:szCs w:val="20"/>
                <w:bdr w:val="none" w:sz="0" w:space="0" w:color="auto" w:frame="1"/>
              </w:rPr>
              <w:t>. W ramach tej pozycji należy również dostarczyć oprogramowanie do wirtualizacji.</w:t>
            </w:r>
          </w:p>
        </w:tc>
      </w:tr>
      <w:tr w:rsidR="006925DF" w:rsidRPr="009204A5" w14:paraId="64E0F3E1" w14:textId="77777777" w:rsidTr="007B2BF2">
        <w:tc>
          <w:tcPr>
            <w:tcW w:w="561" w:type="dxa"/>
            <w:vAlign w:val="center"/>
          </w:tcPr>
          <w:p w14:paraId="41353D8E" w14:textId="0EABC7D3" w:rsidR="006925DF" w:rsidRPr="009204A5" w:rsidRDefault="006925DF" w:rsidP="009204A5">
            <w:pPr>
              <w:pStyle w:val="Akapitzlist"/>
              <w:numPr>
                <w:ilvl w:val="0"/>
                <w:numId w:val="188"/>
              </w:numPr>
              <w:spacing w:after="0"/>
              <w:jc w:val="center"/>
              <w:rPr>
                <w:rFonts w:asciiTheme="minorHAnsi" w:hAnsiTheme="minorHAnsi" w:cstheme="minorHAnsi"/>
                <w:sz w:val="20"/>
                <w:szCs w:val="20"/>
              </w:rPr>
            </w:pPr>
          </w:p>
        </w:tc>
        <w:tc>
          <w:tcPr>
            <w:tcW w:w="1957" w:type="dxa"/>
            <w:vAlign w:val="center"/>
          </w:tcPr>
          <w:p w14:paraId="32873BE4" w14:textId="44F1770D" w:rsidR="006925DF" w:rsidRPr="009204A5" w:rsidRDefault="00E11C88" w:rsidP="009204A5">
            <w:pPr>
              <w:jc w:val="center"/>
              <w:rPr>
                <w:rFonts w:asciiTheme="minorHAnsi" w:hAnsiTheme="minorHAnsi" w:cstheme="minorHAnsi"/>
                <w:sz w:val="20"/>
                <w:szCs w:val="20"/>
              </w:rPr>
            </w:pPr>
            <w:r w:rsidRPr="009204A5">
              <w:rPr>
                <w:rFonts w:asciiTheme="minorHAnsi" w:hAnsiTheme="minorHAnsi" w:cstheme="minorHAnsi"/>
                <w:sz w:val="20"/>
                <w:szCs w:val="20"/>
              </w:rPr>
              <w:t>Macierz dyskowa</w:t>
            </w:r>
          </w:p>
        </w:tc>
        <w:tc>
          <w:tcPr>
            <w:tcW w:w="1701" w:type="dxa"/>
            <w:vAlign w:val="center"/>
          </w:tcPr>
          <w:p w14:paraId="0911625D" w14:textId="4A3346DD" w:rsidR="006925DF" w:rsidRPr="009204A5" w:rsidRDefault="00E11C88" w:rsidP="009204A5">
            <w:pPr>
              <w:jc w:val="center"/>
              <w:rPr>
                <w:rFonts w:asciiTheme="minorHAnsi" w:hAnsiTheme="minorHAnsi" w:cstheme="minorHAnsi"/>
                <w:sz w:val="20"/>
                <w:szCs w:val="20"/>
              </w:rPr>
            </w:pPr>
            <w:r w:rsidRPr="009204A5">
              <w:rPr>
                <w:rFonts w:asciiTheme="minorHAnsi" w:hAnsiTheme="minorHAnsi" w:cstheme="minorHAnsi"/>
                <w:sz w:val="20"/>
                <w:szCs w:val="20"/>
              </w:rPr>
              <w:t>36</w:t>
            </w:r>
          </w:p>
        </w:tc>
        <w:tc>
          <w:tcPr>
            <w:tcW w:w="663" w:type="dxa"/>
            <w:vAlign w:val="center"/>
          </w:tcPr>
          <w:p w14:paraId="7AF736AA" w14:textId="6E3298D5" w:rsidR="006925DF" w:rsidRPr="009204A5" w:rsidRDefault="006925DF" w:rsidP="009204A5">
            <w:pPr>
              <w:jc w:val="center"/>
              <w:rPr>
                <w:rFonts w:asciiTheme="minorHAnsi" w:hAnsiTheme="minorHAnsi" w:cstheme="minorHAnsi"/>
                <w:sz w:val="20"/>
                <w:szCs w:val="20"/>
              </w:rPr>
            </w:pPr>
            <w:r w:rsidRPr="009204A5">
              <w:rPr>
                <w:rFonts w:asciiTheme="minorHAnsi" w:hAnsiTheme="minorHAnsi" w:cstheme="minorHAnsi"/>
                <w:sz w:val="20"/>
                <w:szCs w:val="20"/>
              </w:rPr>
              <w:t>1</w:t>
            </w:r>
          </w:p>
        </w:tc>
        <w:tc>
          <w:tcPr>
            <w:tcW w:w="1049" w:type="dxa"/>
            <w:vAlign w:val="center"/>
          </w:tcPr>
          <w:p w14:paraId="78F91064" w14:textId="69BC0C59" w:rsidR="006925DF" w:rsidRPr="009204A5" w:rsidRDefault="006925DF" w:rsidP="009204A5">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05F6B741" w14:textId="278FB7F1" w:rsidR="006925DF" w:rsidRPr="009204A5" w:rsidRDefault="007B2BF2" w:rsidP="009204A5">
            <w:pPr>
              <w:jc w:val="center"/>
              <w:rPr>
                <w:rFonts w:asciiTheme="minorHAnsi" w:hAnsiTheme="minorHAnsi" w:cstheme="minorHAnsi"/>
                <w:sz w:val="20"/>
                <w:szCs w:val="20"/>
                <w:shd w:val="clear" w:color="auto" w:fill="FFFFFF"/>
              </w:rPr>
            </w:pPr>
            <w:r w:rsidRPr="009204A5">
              <w:rPr>
                <w:rStyle w:val="normaltextrun"/>
                <w:rFonts w:asciiTheme="minorHAnsi" w:hAnsiTheme="minorHAnsi" w:cstheme="minorHAnsi"/>
                <w:color w:val="000000"/>
                <w:sz w:val="20"/>
                <w:szCs w:val="20"/>
                <w:shd w:val="clear" w:color="auto" w:fill="FFFFFF"/>
              </w:rPr>
              <w:t>Pozycja dotyczy zakupu macierzy dyskowej w celu z</w:t>
            </w:r>
            <w:r w:rsidR="00AD3496" w:rsidRPr="009204A5">
              <w:rPr>
                <w:rStyle w:val="normaltextrun"/>
                <w:rFonts w:asciiTheme="minorHAnsi" w:hAnsiTheme="minorHAnsi" w:cstheme="minorHAnsi"/>
                <w:color w:val="000000"/>
                <w:sz w:val="20"/>
                <w:szCs w:val="20"/>
                <w:shd w:val="clear" w:color="auto" w:fill="FFFFFF"/>
              </w:rPr>
              <w:t>apewnieni</w:t>
            </w:r>
            <w:r w:rsidR="00881D0F" w:rsidRPr="009204A5">
              <w:rPr>
                <w:rStyle w:val="normaltextrun"/>
                <w:rFonts w:asciiTheme="minorHAnsi" w:hAnsiTheme="minorHAnsi" w:cstheme="minorHAnsi"/>
                <w:color w:val="000000"/>
                <w:sz w:val="20"/>
                <w:szCs w:val="20"/>
                <w:shd w:val="clear" w:color="auto" w:fill="FFFFFF"/>
              </w:rPr>
              <w:t>a</w:t>
            </w:r>
            <w:r w:rsidR="00AD3496" w:rsidRPr="009204A5">
              <w:rPr>
                <w:rStyle w:val="normaltextrun"/>
                <w:rFonts w:asciiTheme="minorHAnsi" w:hAnsiTheme="minorHAnsi" w:cstheme="minorHAnsi"/>
                <w:color w:val="000000"/>
                <w:sz w:val="20"/>
                <w:szCs w:val="20"/>
                <w:shd w:val="clear" w:color="auto" w:fill="FFFFFF"/>
              </w:rPr>
              <w:t xml:space="preserve"> przestrze</w:t>
            </w:r>
            <w:r w:rsidR="00881D0F" w:rsidRPr="009204A5">
              <w:rPr>
                <w:rStyle w:val="normaltextrun"/>
                <w:rFonts w:asciiTheme="minorHAnsi" w:hAnsiTheme="minorHAnsi" w:cstheme="minorHAnsi"/>
                <w:color w:val="000000"/>
                <w:sz w:val="20"/>
                <w:szCs w:val="20"/>
                <w:shd w:val="clear" w:color="auto" w:fill="FFFFFF"/>
              </w:rPr>
              <w:t>ni</w:t>
            </w:r>
            <w:r w:rsidR="00AD3496" w:rsidRPr="009204A5">
              <w:rPr>
                <w:rStyle w:val="normaltextrun"/>
                <w:rFonts w:asciiTheme="minorHAnsi" w:hAnsiTheme="minorHAnsi" w:cstheme="minorHAnsi"/>
                <w:color w:val="000000"/>
                <w:sz w:val="20"/>
                <w:szCs w:val="20"/>
                <w:shd w:val="clear" w:color="auto" w:fill="FFFFFF"/>
              </w:rPr>
              <w:t xml:space="preserve"> dyskow</w:t>
            </w:r>
            <w:r w:rsidR="00881D0F" w:rsidRPr="009204A5">
              <w:rPr>
                <w:rStyle w:val="normaltextrun"/>
                <w:rFonts w:asciiTheme="minorHAnsi" w:hAnsiTheme="minorHAnsi" w:cstheme="minorHAnsi"/>
                <w:color w:val="000000"/>
                <w:sz w:val="20"/>
                <w:szCs w:val="20"/>
                <w:shd w:val="clear" w:color="auto" w:fill="FFFFFF"/>
              </w:rPr>
              <w:t>ej</w:t>
            </w:r>
            <w:r w:rsidR="00AD3496" w:rsidRPr="009204A5">
              <w:rPr>
                <w:rStyle w:val="normaltextrun"/>
                <w:rFonts w:asciiTheme="minorHAnsi" w:hAnsiTheme="minorHAnsi" w:cstheme="minorHAnsi"/>
                <w:color w:val="000000"/>
                <w:sz w:val="20"/>
                <w:szCs w:val="20"/>
                <w:shd w:val="clear" w:color="auto" w:fill="FFFFFF"/>
              </w:rPr>
              <w:t xml:space="preserve"> dla klaster</w:t>
            </w:r>
            <w:r w:rsidR="00881D0F" w:rsidRPr="009204A5">
              <w:rPr>
                <w:rStyle w:val="normaltextrun"/>
                <w:rFonts w:asciiTheme="minorHAnsi" w:hAnsiTheme="minorHAnsi" w:cstheme="minorHAnsi"/>
                <w:color w:val="000000"/>
                <w:sz w:val="20"/>
                <w:szCs w:val="20"/>
                <w:shd w:val="clear" w:color="auto" w:fill="FFFFFF"/>
              </w:rPr>
              <w:t>a</w:t>
            </w:r>
            <w:r w:rsidR="00AD3496" w:rsidRPr="009204A5">
              <w:rPr>
                <w:rStyle w:val="normaltextrun"/>
                <w:rFonts w:asciiTheme="minorHAnsi" w:hAnsiTheme="minorHAnsi" w:cstheme="minorHAnsi"/>
                <w:color w:val="000000"/>
                <w:sz w:val="20"/>
                <w:szCs w:val="20"/>
                <w:shd w:val="clear" w:color="auto" w:fill="FFFFFF"/>
              </w:rPr>
              <w:t xml:space="preserve"> serwerów</w:t>
            </w:r>
            <w:r w:rsidRPr="009204A5">
              <w:rPr>
                <w:rStyle w:val="normaltextrun"/>
                <w:rFonts w:asciiTheme="minorHAnsi" w:hAnsiTheme="minorHAnsi" w:cstheme="minorHAnsi"/>
                <w:color w:val="000000"/>
                <w:sz w:val="20"/>
                <w:szCs w:val="20"/>
                <w:shd w:val="clear" w:color="auto" w:fill="FFFFFF"/>
              </w:rPr>
              <w:t xml:space="preserve"> HA</w:t>
            </w:r>
            <w:r w:rsidR="00AD3496" w:rsidRPr="009204A5">
              <w:rPr>
                <w:rStyle w:val="normaltextrun"/>
                <w:rFonts w:asciiTheme="minorHAnsi" w:hAnsiTheme="minorHAnsi" w:cstheme="minorHAnsi"/>
                <w:color w:val="000000"/>
                <w:sz w:val="20"/>
                <w:szCs w:val="20"/>
                <w:shd w:val="clear" w:color="auto" w:fill="FFFFFF"/>
              </w:rPr>
              <w:t xml:space="preserve">, który zostanie </w:t>
            </w:r>
            <w:r w:rsidRPr="009204A5">
              <w:rPr>
                <w:rStyle w:val="normaltextrun"/>
                <w:rFonts w:asciiTheme="minorHAnsi" w:hAnsiTheme="minorHAnsi" w:cstheme="minorHAnsi"/>
                <w:color w:val="000000"/>
                <w:sz w:val="20"/>
                <w:szCs w:val="20"/>
                <w:shd w:val="clear" w:color="auto" w:fill="FFFFFF"/>
              </w:rPr>
              <w:t xml:space="preserve">do niej </w:t>
            </w:r>
            <w:r w:rsidR="00AD3496" w:rsidRPr="009204A5">
              <w:rPr>
                <w:rStyle w:val="normaltextrun"/>
                <w:rFonts w:asciiTheme="minorHAnsi" w:hAnsiTheme="minorHAnsi" w:cstheme="minorHAnsi"/>
                <w:color w:val="000000"/>
                <w:sz w:val="20"/>
                <w:szCs w:val="20"/>
                <w:shd w:val="clear" w:color="auto" w:fill="FFFFFF"/>
              </w:rPr>
              <w:t>podłączony.</w:t>
            </w:r>
          </w:p>
        </w:tc>
      </w:tr>
      <w:tr w:rsidR="00C70049" w:rsidRPr="009204A5" w14:paraId="23F622E9" w14:textId="77777777" w:rsidTr="007B2BF2">
        <w:tc>
          <w:tcPr>
            <w:tcW w:w="561" w:type="dxa"/>
            <w:vAlign w:val="center"/>
          </w:tcPr>
          <w:p w14:paraId="2B4F3F3D" w14:textId="77777777" w:rsidR="00C70049" w:rsidRPr="009204A5" w:rsidRDefault="00C70049" w:rsidP="00C70049">
            <w:pPr>
              <w:pStyle w:val="Akapitzlist"/>
              <w:numPr>
                <w:ilvl w:val="0"/>
                <w:numId w:val="188"/>
              </w:numPr>
              <w:spacing w:after="0"/>
              <w:jc w:val="center"/>
              <w:rPr>
                <w:rFonts w:asciiTheme="minorHAnsi" w:hAnsiTheme="minorHAnsi" w:cstheme="minorHAnsi"/>
                <w:sz w:val="20"/>
                <w:szCs w:val="20"/>
              </w:rPr>
            </w:pPr>
          </w:p>
        </w:tc>
        <w:tc>
          <w:tcPr>
            <w:tcW w:w="1957" w:type="dxa"/>
            <w:vAlign w:val="center"/>
          </w:tcPr>
          <w:p w14:paraId="1A39C774" w14:textId="4AA4B2F8" w:rsidR="00C70049" w:rsidRPr="009204A5" w:rsidRDefault="00C70049" w:rsidP="00C70049">
            <w:pPr>
              <w:jc w:val="center"/>
              <w:rPr>
                <w:rFonts w:asciiTheme="minorHAnsi" w:hAnsiTheme="minorHAnsi" w:cstheme="minorHAnsi"/>
                <w:sz w:val="20"/>
                <w:szCs w:val="20"/>
              </w:rPr>
            </w:pPr>
            <w:r w:rsidRPr="009204A5">
              <w:rPr>
                <w:rFonts w:asciiTheme="minorHAnsi" w:hAnsiTheme="minorHAnsi" w:cstheme="minorHAnsi"/>
                <w:sz w:val="20"/>
                <w:szCs w:val="20"/>
              </w:rPr>
              <w:t>Serwer backup</w:t>
            </w:r>
            <w:r w:rsidR="00167F46">
              <w:rPr>
                <w:rFonts w:asciiTheme="minorHAnsi" w:hAnsiTheme="minorHAnsi" w:cstheme="minorHAnsi"/>
                <w:sz w:val="20"/>
                <w:szCs w:val="20"/>
              </w:rPr>
              <w:t xml:space="preserve"> </w:t>
            </w:r>
            <w:r w:rsidR="00167F46" w:rsidRPr="00167F46">
              <w:rPr>
                <w:rFonts w:asciiTheme="minorHAnsi" w:hAnsiTheme="minorHAnsi" w:cstheme="minorHAnsi"/>
                <w:sz w:val="20"/>
                <w:szCs w:val="20"/>
              </w:rPr>
              <w:t>z oprogramowaniem</w:t>
            </w:r>
          </w:p>
        </w:tc>
        <w:tc>
          <w:tcPr>
            <w:tcW w:w="1701" w:type="dxa"/>
            <w:vAlign w:val="center"/>
          </w:tcPr>
          <w:p w14:paraId="35A55AC6" w14:textId="7AED9C83" w:rsidR="00C70049" w:rsidRPr="009204A5" w:rsidRDefault="00C70049" w:rsidP="00C70049">
            <w:pPr>
              <w:jc w:val="center"/>
              <w:rPr>
                <w:rFonts w:asciiTheme="minorHAnsi" w:hAnsiTheme="minorHAnsi" w:cstheme="minorHAnsi"/>
                <w:sz w:val="20"/>
                <w:szCs w:val="20"/>
              </w:rPr>
            </w:pPr>
            <w:r w:rsidRPr="009204A5">
              <w:rPr>
                <w:rFonts w:asciiTheme="minorHAnsi" w:hAnsiTheme="minorHAnsi" w:cstheme="minorHAnsi"/>
                <w:sz w:val="20"/>
                <w:szCs w:val="20"/>
              </w:rPr>
              <w:t>36</w:t>
            </w:r>
          </w:p>
        </w:tc>
        <w:tc>
          <w:tcPr>
            <w:tcW w:w="663" w:type="dxa"/>
            <w:vAlign w:val="center"/>
          </w:tcPr>
          <w:p w14:paraId="23982929" w14:textId="089A536A" w:rsidR="00C70049" w:rsidRPr="009204A5" w:rsidRDefault="00C70049" w:rsidP="00C70049">
            <w:pPr>
              <w:jc w:val="center"/>
              <w:rPr>
                <w:rFonts w:asciiTheme="minorHAnsi" w:hAnsiTheme="minorHAnsi" w:cstheme="minorHAnsi"/>
                <w:sz w:val="20"/>
                <w:szCs w:val="20"/>
              </w:rPr>
            </w:pPr>
            <w:r w:rsidRPr="009204A5">
              <w:rPr>
                <w:rFonts w:asciiTheme="minorHAnsi" w:hAnsiTheme="minorHAnsi" w:cstheme="minorHAnsi"/>
                <w:sz w:val="20"/>
                <w:szCs w:val="20"/>
              </w:rPr>
              <w:t>1</w:t>
            </w:r>
          </w:p>
        </w:tc>
        <w:tc>
          <w:tcPr>
            <w:tcW w:w="1049" w:type="dxa"/>
            <w:vAlign w:val="center"/>
          </w:tcPr>
          <w:p w14:paraId="1F6FCB76" w14:textId="237ECCDF" w:rsidR="00C70049" w:rsidRPr="009204A5" w:rsidRDefault="00C70049" w:rsidP="00C70049">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1EDD1EDF" w14:textId="2B23E301" w:rsidR="00C70049" w:rsidRPr="009204A5" w:rsidRDefault="00C70049" w:rsidP="00C70049">
            <w:pPr>
              <w:jc w:val="center"/>
              <w:rPr>
                <w:rStyle w:val="normaltextrun"/>
                <w:rFonts w:asciiTheme="minorHAnsi" w:hAnsiTheme="minorHAnsi" w:cstheme="minorHAnsi"/>
                <w:color w:val="000000"/>
                <w:sz w:val="20"/>
                <w:szCs w:val="20"/>
                <w:shd w:val="clear" w:color="auto" w:fill="FFFFFF"/>
              </w:rPr>
            </w:pPr>
            <w:r w:rsidRPr="009204A5">
              <w:rPr>
                <w:rStyle w:val="normaltextrun"/>
                <w:rFonts w:asciiTheme="minorHAnsi" w:hAnsiTheme="minorHAnsi" w:cstheme="minorHAnsi"/>
                <w:color w:val="000000"/>
                <w:sz w:val="20"/>
                <w:szCs w:val="20"/>
                <w:shd w:val="clear" w:color="auto" w:fill="FFFFFF"/>
              </w:rPr>
              <w:t xml:space="preserve">Pozycja dotyczy elementu systemu kopii zapasowych. Obecny system nie pozwala na łatwe odzyskanie środowiska produkcyjnego oraz na utrzymanie ciągłości pracy. Konieczne jest zatem stworzenie dedykowanego systemu odmiejscowionej kopii zapasowej pozwalającego na odtworzenie kompletnego systemu. </w:t>
            </w:r>
          </w:p>
        </w:tc>
      </w:tr>
      <w:tr w:rsidR="00167F46" w:rsidRPr="009204A5" w14:paraId="61691706" w14:textId="77777777" w:rsidTr="007B2BF2">
        <w:tc>
          <w:tcPr>
            <w:tcW w:w="561" w:type="dxa"/>
            <w:vAlign w:val="center"/>
          </w:tcPr>
          <w:p w14:paraId="616916FF" w14:textId="6F1DA538" w:rsidR="00167F46" w:rsidRPr="009204A5" w:rsidRDefault="00167F46" w:rsidP="00167F46">
            <w:pPr>
              <w:pStyle w:val="Akapitzlist"/>
              <w:numPr>
                <w:ilvl w:val="0"/>
                <w:numId w:val="188"/>
              </w:numPr>
              <w:spacing w:after="0"/>
              <w:jc w:val="center"/>
              <w:rPr>
                <w:rFonts w:asciiTheme="minorHAnsi" w:hAnsiTheme="minorHAnsi" w:cstheme="minorHAnsi"/>
                <w:sz w:val="20"/>
                <w:szCs w:val="20"/>
              </w:rPr>
            </w:pPr>
          </w:p>
        </w:tc>
        <w:tc>
          <w:tcPr>
            <w:tcW w:w="1957" w:type="dxa"/>
            <w:vAlign w:val="center"/>
          </w:tcPr>
          <w:p w14:paraId="61691700" w14:textId="3531FE42" w:rsidR="00167F46" w:rsidRPr="009204A5" w:rsidRDefault="00167F46" w:rsidP="00167F46">
            <w:pPr>
              <w:jc w:val="center"/>
              <w:rPr>
                <w:rFonts w:asciiTheme="minorHAnsi" w:hAnsiTheme="minorHAnsi" w:cstheme="minorHAnsi"/>
                <w:sz w:val="20"/>
                <w:szCs w:val="20"/>
              </w:rPr>
            </w:pPr>
            <w:r w:rsidRPr="009204A5">
              <w:rPr>
                <w:rFonts w:asciiTheme="minorHAnsi" w:hAnsiTheme="minorHAnsi" w:cstheme="minorHAnsi"/>
                <w:sz w:val="20"/>
                <w:szCs w:val="20"/>
              </w:rPr>
              <w:t>Serwerowy system operacyjny</w:t>
            </w:r>
          </w:p>
        </w:tc>
        <w:tc>
          <w:tcPr>
            <w:tcW w:w="1701" w:type="dxa"/>
            <w:vAlign w:val="center"/>
          </w:tcPr>
          <w:p w14:paraId="61691702" w14:textId="59F3F80D" w:rsidR="00167F46" w:rsidRPr="009204A5" w:rsidRDefault="00167F46" w:rsidP="00167F46">
            <w:pPr>
              <w:jc w:val="center"/>
              <w:rPr>
                <w:rFonts w:asciiTheme="minorHAnsi" w:hAnsiTheme="minorHAnsi" w:cstheme="minorHAnsi"/>
                <w:sz w:val="20"/>
                <w:szCs w:val="20"/>
              </w:rPr>
            </w:pPr>
            <w:r w:rsidRPr="009204A5">
              <w:rPr>
                <w:rFonts w:asciiTheme="minorHAnsi" w:hAnsiTheme="minorHAnsi" w:cstheme="minorHAnsi"/>
                <w:sz w:val="20"/>
                <w:szCs w:val="20"/>
              </w:rPr>
              <w:t>Nd.</w:t>
            </w:r>
          </w:p>
        </w:tc>
        <w:tc>
          <w:tcPr>
            <w:tcW w:w="663" w:type="dxa"/>
            <w:vAlign w:val="center"/>
          </w:tcPr>
          <w:p w14:paraId="61691703" w14:textId="28106E65" w:rsidR="00167F46" w:rsidRPr="009204A5" w:rsidRDefault="00167F46" w:rsidP="00167F46">
            <w:pPr>
              <w:jc w:val="center"/>
              <w:rPr>
                <w:rFonts w:asciiTheme="minorHAnsi" w:hAnsiTheme="minorHAnsi" w:cstheme="minorHAnsi"/>
                <w:sz w:val="20"/>
                <w:szCs w:val="20"/>
              </w:rPr>
            </w:pPr>
            <w:r>
              <w:rPr>
                <w:rFonts w:asciiTheme="minorHAnsi" w:hAnsiTheme="minorHAnsi" w:cstheme="minorHAnsi"/>
                <w:sz w:val="20"/>
                <w:szCs w:val="20"/>
              </w:rPr>
              <w:t>2</w:t>
            </w:r>
          </w:p>
        </w:tc>
        <w:tc>
          <w:tcPr>
            <w:tcW w:w="1049" w:type="dxa"/>
            <w:vAlign w:val="center"/>
          </w:tcPr>
          <w:p w14:paraId="61691704" w14:textId="69FCE823" w:rsidR="00167F46" w:rsidRPr="009204A5" w:rsidRDefault="00167F46" w:rsidP="00167F46">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61691705" w14:textId="439C5F68" w:rsidR="00167F46" w:rsidRPr="009204A5" w:rsidRDefault="00167F46" w:rsidP="00167F46">
            <w:pPr>
              <w:jc w:val="center"/>
              <w:rPr>
                <w:rFonts w:asciiTheme="minorHAnsi" w:hAnsiTheme="minorHAnsi" w:cstheme="minorHAnsi"/>
                <w:sz w:val="20"/>
                <w:szCs w:val="20"/>
              </w:rPr>
            </w:pPr>
            <w:r w:rsidRPr="009204A5">
              <w:rPr>
                <w:rStyle w:val="normaltextrun"/>
                <w:rFonts w:asciiTheme="minorHAnsi" w:hAnsiTheme="minorHAnsi" w:cstheme="minorHAnsi"/>
                <w:color w:val="000000"/>
                <w:sz w:val="20"/>
                <w:szCs w:val="20"/>
                <w:shd w:val="clear" w:color="auto" w:fill="FFFFFF"/>
              </w:rPr>
              <w:t>System pozwoli na stworzenie centralnej bazy użytkowników  - usługa katalogowa. Zapewni wykorzystanie mechanizmów kontroli dostępu do danych, takich jak uprawnienia użytkowników, grupy użytkowników i zarządzanie uprawnieniami, regularne aktualizacje oprogramowania dla systemów klienckich.</w:t>
            </w:r>
          </w:p>
        </w:tc>
      </w:tr>
      <w:tr w:rsidR="003D6E9C" w:rsidRPr="009204A5" w14:paraId="6169172D" w14:textId="77777777" w:rsidTr="00881D0F">
        <w:trPr>
          <w:trHeight w:val="2138"/>
        </w:trPr>
        <w:tc>
          <w:tcPr>
            <w:tcW w:w="561" w:type="dxa"/>
            <w:vAlign w:val="center"/>
          </w:tcPr>
          <w:p w14:paraId="61691727" w14:textId="16EDAAE3" w:rsidR="003D6E9C" w:rsidRPr="009204A5" w:rsidRDefault="003D6E9C" w:rsidP="009204A5">
            <w:pPr>
              <w:pStyle w:val="Akapitzlist"/>
              <w:numPr>
                <w:ilvl w:val="0"/>
                <w:numId w:val="188"/>
              </w:numPr>
              <w:spacing w:after="0"/>
              <w:jc w:val="center"/>
              <w:rPr>
                <w:rFonts w:asciiTheme="minorHAnsi" w:hAnsiTheme="minorHAnsi" w:cstheme="minorHAnsi"/>
                <w:sz w:val="20"/>
                <w:szCs w:val="20"/>
              </w:rPr>
            </w:pPr>
          </w:p>
        </w:tc>
        <w:tc>
          <w:tcPr>
            <w:tcW w:w="1957" w:type="dxa"/>
            <w:vAlign w:val="center"/>
          </w:tcPr>
          <w:p w14:paraId="61691728" w14:textId="07CC292F" w:rsidR="003D6E9C" w:rsidRPr="009204A5" w:rsidRDefault="00167F46" w:rsidP="009204A5">
            <w:pPr>
              <w:jc w:val="center"/>
              <w:rPr>
                <w:rFonts w:asciiTheme="minorHAnsi" w:hAnsiTheme="minorHAnsi" w:cstheme="minorHAnsi"/>
                <w:sz w:val="20"/>
                <w:szCs w:val="20"/>
              </w:rPr>
            </w:pPr>
            <w:r w:rsidRPr="009539D5">
              <w:rPr>
                <w:rFonts w:asciiTheme="minorHAnsi" w:hAnsiTheme="minorHAnsi" w:cstheme="minorHAnsi"/>
                <w:sz w:val="20"/>
                <w:szCs w:val="20"/>
              </w:rPr>
              <w:t>Oprogramowanie do backupu</w:t>
            </w:r>
          </w:p>
        </w:tc>
        <w:tc>
          <w:tcPr>
            <w:tcW w:w="1701" w:type="dxa"/>
            <w:vAlign w:val="center"/>
          </w:tcPr>
          <w:p w14:paraId="61691729" w14:textId="39559704" w:rsidR="003D6E9C" w:rsidRPr="009204A5" w:rsidRDefault="00167F46" w:rsidP="009204A5">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6169172A" w14:textId="238F5749" w:rsidR="003D6E9C" w:rsidRPr="009204A5" w:rsidRDefault="00167F46" w:rsidP="009204A5">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6169172B" w14:textId="6DD90154" w:rsidR="003D6E9C" w:rsidRPr="009204A5" w:rsidRDefault="00167F46" w:rsidP="009204A5">
            <w:pPr>
              <w:jc w:val="center"/>
              <w:rPr>
                <w:rFonts w:asciiTheme="minorHAnsi" w:hAnsiTheme="minorHAnsi" w:cstheme="minorHAnsi"/>
                <w:sz w:val="20"/>
                <w:szCs w:val="20"/>
              </w:rPr>
            </w:pPr>
            <w:r>
              <w:rPr>
                <w:rFonts w:asciiTheme="minorHAnsi" w:hAnsiTheme="minorHAnsi" w:cstheme="minorHAnsi"/>
                <w:sz w:val="20"/>
                <w:szCs w:val="20"/>
              </w:rPr>
              <w:t>Szt.</w:t>
            </w:r>
          </w:p>
        </w:tc>
        <w:tc>
          <w:tcPr>
            <w:tcW w:w="3357" w:type="dxa"/>
            <w:vAlign w:val="center"/>
          </w:tcPr>
          <w:p w14:paraId="6169172C" w14:textId="1AC87901" w:rsidR="003D6E9C" w:rsidRPr="009204A5" w:rsidRDefault="00167F46" w:rsidP="009204A5">
            <w:pPr>
              <w:jc w:val="center"/>
              <w:rPr>
                <w:rFonts w:asciiTheme="minorHAnsi" w:hAnsiTheme="minorHAnsi" w:cstheme="minorHAnsi"/>
                <w:sz w:val="20"/>
                <w:szCs w:val="20"/>
                <w:shd w:val="clear" w:color="auto" w:fill="FFFFFF"/>
              </w:rPr>
            </w:pPr>
            <w:r w:rsidRPr="009204A5">
              <w:rPr>
                <w:rStyle w:val="normaltextrun"/>
                <w:rFonts w:asciiTheme="minorHAnsi" w:hAnsiTheme="minorHAnsi" w:cstheme="minorHAnsi"/>
                <w:color w:val="000000"/>
                <w:sz w:val="20"/>
                <w:szCs w:val="20"/>
                <w:shd w:val="clear" w:color="auto" w:fill="FFFFFF"/>
              </w:rPr>
              <w:t>Na dedykowanym serwerze zostanie zainstalowane oprogramowanie do backupu i archiwizacji danych. System zostanie podłączony do klastra wirtualizacyjnego, celem wykonywania backupu pełnych maszyn wirtualnych. Miejscem przechowywania danych backupu będą dyski serwer. Połowa zasobów zostanie wykorzystana do przechowywanych plików off-line. Natomiast druga część zasobu zostanie wykorzystana do wykonywania replikacji asynchronicznej on-lina maszyn wirtualnych na lokalna platformę wirtualizacyjną na serwerze backupu.</w:t>
            </w:r>
          </w:p>
        </w:tc>
      </w:tr>
      <w:tr w:rsidR="00A114BE" w:rsidRPr="009204A5" w14:paraId="501F7152" w14:textId="77777777" w:rsidTr="00881D0F">
        <w:trPr>
          <w:trHeight w:val="2138"/>
        </w:trPr>
        <w:tc>
          <w:tcPr>
            <w:tcW w:w="561" w:type="dxa"/>
            <w:vAlign w:val="center"/>
          </w:tcPr>
          <w:p w14:paraId="419D1F36" w14:textId="77777777" w:rsidR="00A114BE" w:rsidRPr="009204A5" w:rsidRDefault="00A114BE" w:rsidP="009204A5">
            <w:pPr>
              <w:pStyle w:val="Akapitzlist"/>
              <w:numPr>
                <w:ilvl w:val="0"/>
                <w:numId w:val="188"/>
              </w:numPr>
              <w:spacing w:after="0"/>
              <w:jc w:val="center"/>
              <w:rPr>
                <w:rFonts w:asciiTheme="minorHAnsi" w:hAnsiTheme="minorHAnsi" w:cstheme="minorHAnsi"/>
                <w:sz w:val="20"/>
                <w:szCs w:val="20"/>
              </w:rPr>
            </w:pPr>
          </w:p>
        </w:tc>
        <w:tc>
          <w:tcPr>
            <w:tcW w:w="1957" w:type="dxa"/>
            <w:vAlign w:val="center"/>
          </w:tcPr>
          <w:p w14:paraId="43C33475" w14:textId="1239CFE8" w:rsidR="00A114BE" w:rsidRPr="009204A5" w:rsidRDefault="00167F46" w:rsidP="009204A5">
            <w:pPr>
              <w:jc w:val="center"/>
              <w:rPr>
                <w:rFonts w:asciiTheme="minorHAnsi" w:hAnsiTheme="minorHAnsi" w:cstheme="minorHAnsi"/>
                <w:sz w:val="20"/>
                <w:szCs w:val="20"/>
              </w:rPr>
            </w:pPr>
            <w:r>
              <w:rPr>
                <w:rFonts w:asciiTheme="minorHAnsi" w:hAnsiTheme="minorHAnsi" w:cstheme="minorHAnsi"/>
                <w:sz w:val="20"/>
                <w:szCs w:val="20"/>
              </w:rPr>
              <w:t>UPS</w:t>
            </w:r>
          </w:p>
        </w:tc>
        <w:tc>
          <w:tcPr>
            <w:tcW w:w="1701" w:type="dxa"/>
            <w:vAlign w:val="center"/>
          </w:tcPr>
          <w:p w14:paraId="32C03E2D" w14:textId="566AFF59" w:rsidR="00A114BE" w:rsidRPr="009204A5" w:rsidRDefault="00A114BE" w:rsidP="009204A5">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141E1DBD" w14:textId="73C7777A" w:rsidR="00A114BE" w:rsidRDefault="00167F46" w:rsidP="009204A5">
            <w:pPr>
              <w:jc w:val="center"/>
              <w:rPr>
                <w:rFonts w:asciiTheme="minorHAnsi" w:hAnsiTheme="minorHAnsi" w:cstheme="minorHAnsi"/>
                <w:sz w:val="20"/>
                <w:szCs w:val="20"/>
              </w:rPr>
            </w:pPr>
            <w:r>
              <w:rPr>
                <w:rFonts w:asciiTheme="minorHAnsi" w:hAnsiTheme="minorHAnsi" w:cstheme="minorHAnsi"/>
                <w:sz w:val="20"/>
                <w:szCs w:val="20"/>
              </w:rPr>
              <w:t>2</w:t>
            </w:r>
          </w:p>
        </w:tc>
        <w:tc>
          <w:tcPr>
            <w:tcW w:w="1049" w:type="dxa"/>
            <w:vAlign w:val="center"/>
          </w:tcPr>
          <w:p w14:paraId="6267A9E2" w14:textId="04F1267E" w:rsidR="00A114BE" w:rsidRPr="009204A5" w:rsidRDefault="00A114BE" w:rsidP="009204A5">
            <w:pPr>
              <w:jc w:val="center"/>
              <w:rPr>
                <w:rFonts w:asciiTheme="minorHAnsi" w:hAnsiTheme="minorHAnsi" w:cstheme="minorHAnsi"/>
                <w:sz w:val="20"/>
                <w:szCs w:val="20"/>
              </w:rPr>
            </w:pPr>
            <w:r>
              <w:rPr>
                <w:rFonts w:asciiTheme="minorHAnsi" w:hAnsiTheme="minorHAnsi" w:cstheme="minorHAnsi"/>
                <w:sz w:val="20"/>
                <w:szCs w:val="20"/>
              </w:rPr>
              <w:t>Szt.</w:t>
            </w:r>
          </w:p>
        </w:tc>
        <w:tc>
          <w:tcPr>
            <w:tcW w:w="3357" w:type="dxa"/>
            <w:vAlign w:val="center"/>
          </w:tcPr>
          <w:p w14:paraId="3DED3538" w14:textId="7F2AE197" w:rsidR="00A114BE" w:rsidRPr="009204A5" w:rsidRDefault="00A114BE" w:rsidP="009204A5">
            <w:pPr>
              <w:jc w:val="center"/>
              <w:rPr>
                <w:rFonts w:asciiTheme="minorHAnsi" w:hAnsiTheme="minorHAnsi" w:cstheme="minorHAnsi"/>
                <w:sz w:val="20"/>
                <w:szCs w:val="20"/>
                <w:shd w:val="clear" w:color="auto" w:fill="FFFFFF"/>
              </w:rPr>
            </w:pPr>
            <w:r>
              <w:rPr>
                <w:rFonts w:asciiTheme="minorHAnsi" w:hAnsiTheme="minorHAnsi" w:cstheme="minorHAnsi"/>
                <w:sz w:val="20"/>
                <w:szCs w:val="20"/>
                <w:shd w:val="clear" w:color="auto" w:fill="FFFFFF"/>
              </w:rPr>
              <w:t>P</w:t>
            </w:r>
            <w:r w:rsidRPr="00A114BE">
              <w:rPr>
                <w:rFonts w:asciiTheme="minorHAnsi" w:hAnsiTheme="minorHAnsi" w:cstheme="minorHAnsi"/>
                <w:sz w:val="20"/>
                <w:szCs w:val="20"/>
                <w:shd w:val="clear" w:color="auto" w:fill="FFFFFF"/>
              </w:rPr>
              <w:t>ozwoli na podłączenie zakupionych urządzeń w bezpieczny sposób do sieci elektrycznej zapewniając właściwe warunki pracy w momencie braku zasilania. Zwiększy poziom bezpieczeństwa przechowywanych danych, eliminując zagrożenie utarty danych w wyniku niewłaściwego, nagłego wyłączenia urządzeń.</w:t>
            </w:r>
          </w:p>
        </w:tc>
      </w:tr>
      <w:tr w:rsidR="006761F7" w:rsidRPr="009204A5" w14:paraId="0930CDF4" w14:textId="77777777" w:rsidTr="006761F7">
        <w:tc>
          <w:tcPr>
            <w:tcW w:w="561" w:type="dxa"/>
            <w:vAlign w:val="center"/>
          </w:tcPr>
          <w:p w14:paraId="1D00E76B" w14:textId="77777777" w:rsidR="006761F7" w:rsidRPr="009204A5" w:rsidRDefault="006761F7" w:rsidP="009204A5">
            <w:pPr>
              <w:pStyle w:val="Akapitzlist"/>
              <w:numPr>
                <w:ilvl w:val="0"/>
                <w:numId w:val="188"/>
              </w:numPr>
              <w:spacing w:after="0"/>
              <w:jc w:val="center"/>
              <w:rPr>
                <w:rFonts w:asciiTheme="minorHAnsi" w:hAnsiTheme="minorHAnsi" w:cstheme="minorHAnsi"/>
                <w:sz w:val="20"/>
                <w:szCs w:val="20"/>
              </w:rPr>
            </w:pPr>
          </w:p>
        </w:tc>
        <w:tc>
          <w:tcPr>
            <w:tcW w:w="1957" w:type="dxa"/>
            <w:vAlign w:val="center"/>
          </w:tcPr>
          <w:p w14:paraId="46BAA7F2" w14:textId="1D614F28" w:rsidR="006761F7" w:rsidRPr="009204A5" w:rsidRDefault="006761F7" w:rsidP="009204A5">
            <w:pPr>
              <w:jc w:val="center"/>
              <w:rPr>
                <w:rFonts w:asciiTheme="minorHAnsi" w:hAnsiTheme="minorHAnsi" w:cstheme="minorHAnsi"/>
                <w:sz w:val="20"/>
                <w:szCs w:val="20"/>
              </w:rPr>
            </w:pPr>
            <w:r w:rsidRPr="009204A5">
              <w:rPr>
                <w:rFonts w:asciiTheme="minorHAnsi" w:hAnsiTheme="minorHAnsi" w:cstheme="minorHAnsi"/>
                <w:sz w:val="20"/>
                <w:szCs w:val="20"/>
              </w:rPr>
              <w:t>System EDR-XDR</w:t>
            </w:r>
          </w:p>
        </w:tc>
        <w:tc>
          <w:tcPr>
            <w:tcW w:w="1701" w:type="dxa"/>
            <w:vAlign w:val="center"/>
          </w:tcPr>
          <w:p w14:paraId="01C9D1F9" w14:textId="75931E2D" w:rsidR="006761F7" w:rsidRPr="009204A5" w:rsidRDefault="003D6E9C" w:rsidP="009204A5">
            <w:pPr>
              <w:jc w:val="center"/>
              <w:rPr>
                <w:rFonts w:asciiTheme="minorHAnsi" w:hAnsiTheme="minorHAnsi" w:cstheme="minorHAnsi"/>
                <w:sz w:val="20"/>
                <w:szCs w:val="20"/>
              </w:rPr>
            </w:pPr>
            <w:r w:rsidRPr="009204A5">
              <w:rPr>
                <w:rFonts w:asciiTheme="minorHAnsi" w:hAnsiTheme="minorHAnsi" w:cstheme="minorHAnsi"/>
                <w:sz w:val="20"/>
                <w:szCs w:val="20"/>
              </w:rPr>
              <w:t>24</w:t>
            </w:r>
          </w:p>
        </w:tc>
        <w:tc>
          <w:tcPr>
            <w:tcW w:w="663" w:type="dxa"/>
            <w:vAlign w:val="center"/>
          </w:tcPr>
          <w:p w14:paraId="3688F5E1" w14:textId="1A69E2F6" w:rsidR="006761F7" w:rsidRPr="009204A5" w:rsidRDefault="00371576" w:rsidP="009204A5">
            <w:pPr>
              <w:jc w:val="center"/>
              <w:rPr>
                <w:rFonts w:asciiTheme="minorHAnsi" w:hAnsiTheme="minorHAnsi" w:cstheme="minorHAnsi"/>
                <w:sz w:val="20"/>
                <w:szCs w:val="20"/>
              </w:rPr>
            </w:pPr>
            <w:r w:rsidRPr="009204A5">
              <w:rPr>
                <w:rFonts w:asciiTheme="minorHAnsi" w:hAnsiTheme="minorHAnsi" w:cstheme="minorHAnsi"/>
                <w:sz w:val="20"/>
                <w:szCs w:val="20"/>
              </w:rPr>
              <w:t>7</w:t>
            </w:r>
            <w:r w:rsidR="00391DBD">
              <w:rPr>
                <w:rFonts w:asciiTheme="minorHAnsi" w:hAnsiTheme="minorHAnsi" w:cstheme="minorHAnsi"/>
                <w:sz w:val="20"/>
                <w:szCs w:val="20"/>
              </w:rPr>
              <w:t>0</w:t>
            </w:r>
          </w:p>
        </w:tc>
        <w:tc>
          <w:tcPr>
            <w:tcW w:w="1049" w:type="dxa"/>
            <w:vAlign w:val="center"/>
          </w:tcPr>
          <w:p w14:paraId="3F4D89F7" w14:textId="418397D6" w:rsidR="006761F7" w:rsidRPr="009204A5" w:rsidRDefault="006761F7" w:rsidP="009204A5">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1CB28F51" w14:textId="11BC90B6" w:rsidR="006761F7" w:rsidRPr="009204A5" w:rsidRDefault="00881D0F" w:rsidP="009204A5">
            <w:pPr>
              <w:jc w:val="center"/>
              <w:rPr>
                <w:rFonts w:asciiTheme="minorHAnsi" w:hAnsiTheme="minorHAnsi" w:cstheme="minorHAnsi"/>
                <w:sz w:val="20"/>
                <w:szCs w:val="20"/>
                <w:shd w:val="clear" w:color="auto" w:fill="FFFFFF"/>
              </w:rPr>
            </w:pPr>
            <w:r w:rsidRPr="009204A5">
              <w:rPr>
                <w:rFonts w:asciiTheme="minorHAnsi" w:hAnsiTheme="minorHAnsi" w:cstheme="minorHAnsi"/>
                <w:sz w:val="20"/>
                <w:szCs w:val="20"/>
                <w:shd w:val="clear" w:color="auto" w:fill="FFFFFF"/>
              </w:rPr>
              <w:t>Zakup pozwoli na zabezpieczenie punktów końcowych sieci. Będzie monitorował i gromadził dane z punktów końcowych sieci, a następnie używał tych informacji do wykrywania, badania i reagowania na różne zagrożenia bezpieczeństwa. </w:t>
            </w:r>
          </w:p>
        </w:tc>
      </w:tr>
      <w:tr w:rsidR="00A114BE" w:rsidRPr="009204A5" w14:paraId="756C8D31" w14:textId="77777777" w:rsidTr="006761F7">
        <w:tc>
          <w:tcPr>
            <w:tcW w:w="561" w:type="dxa"/>
            <w:vAlign w:val="center"/>
          </w:tcPr>
          <w:p w14:paraId="7FAEE11E" w14:textId="77777777" w:rsidR="00A114BE" w:rsidRPr="009204A5" w:rsidRDefault="00A114BE" w:rsidP="009204A5">
            <w:pPr>
              <w:pStyle w:val="Akapitzlist"/>
              <w:numPr>
                <w:ilvl w:val="0"/>
                <w:numId w:val="188"/>
              </w:numPr>
              <w:spacing w:after="0"/>
              <w:jc w:val="center"/>
              <w:rPr>
                <w:rFonts w:asciiTheme="minorHAnsi" w:hAnsiTheme="minorHAnsi" w:cstheme="minorHAnsi"/>
                <w:sz w:val="20"/>
                <w:szCs w:val="20"/>
              </w:rPr>
            </w:pPr>
          </w:p>
        </w:tc>
        <w:tc>
          <w:tcPr>
            <w:tcW w:w="1957" w:type="dxa"/>
            <w:vAlign w:val="center"/>
          </w:tcPr>
          <w:p w14:paraId="72FF36DA" w14:textId="68A08D52" w:rsidR="00A114BE" w:rsidRPr="009204A5" w:rsidRDefault="00391DBD" w:rsidP="009204A5">
            <w:pPr>
              <w:jc w:val="center"/>
              <w:rPr>
                <w:rFonts w:asciiTheme="minorHAnsi" w:hAnsiTheme="minorHAnsi" w:cstheme="minorHAnsi"/>
                <w:sz w:val="20"/>
                <w:szCs w:val="20"/>
              </w:rPr>
            </w:pPr>
            <w:r>
              <w:rPr>
                <w:rFonts w:asciiTheme="minorHAnsi" w:hAnsiTheme="minorHAnsi" w:cstheme="minorHAnsi"/>
                <w:sz w:val="20"/>
                <w:szCs w:val="20"/>
              </w:rPr>
              <w:t>Autoloader</w:t>
            </w:r>
          </w:p>
        </w:tc>
        <w:tc>
          <w:tcPr>
            <w:tcW w:w="1701" w:type="dxa"/>
            <w:vAlign w:val="center"/>
          </w:tcPr>
          <w:p w14:paraId="43E84C3F" w14:textId="249D8EE3" w:rsidR="00A114BE" w:rsidRPr="009204A5" w:rsidRDefault="00391DBD" w:rsidP="009204A5">
            <w:pPr>
              <w:jc w:val="center"/>
              <w:rPr>
                <w:rFonts w:asciiTheme="minorHAnsi" w:hAnsiTheme="minorHAnsi" w:cstheme="minorHAnsi"/>
                <w:sz w:val="20"/>
                <w:szCs w:val="20"/>
              </w:rPr>
            </w:pPr>
            <w:r>
              <w:rPr>
                <w:rFonts w:asciiTheme="minorHAnsi" w:hAnsiTheme="minorHAnsi" w:cstheme="minorHAnsi"/>
                <w:sz w:val="20"/>
                <w:szCs w:val="20"/>
              </w:rPr>
              <w:t>36</w:t>
            </w:r>
          </w:p>
        </w:tc>
        <w:tc>
          <w:tcPr>
            <w:tcW w:w="663" w:type="dxa"/>
            <w:vAlign w:val="center"/>
          </w:tcPr>
          <w:p w14:paraId="41C1DAE3" w14:textId="736FA813" w:rsidR="00A114BE" w:rsidRPr="009204A5" w:rsidRDefault="00391DBD" w:rsidP="009204A5">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44F713AD" w14:textId="091288A0" w:rsidR="00A114BE" w:rsidRPr="009204A5" w:rsidRDefault="00A114BE" w:rsidP="009204A5">
            <w:pPr>
              <w:jc w:val="center"/>
              <w:rPr>
                <w:rFonts w:asciiTheme="minorHAnsi" w:hAnsiTheme="minorHAnsi" w:cstheme="minorHAnsi"/>
                <w:sz w:val="20"/>
                <w:szCs w:val="20"/>
              </w:rPr>
            </w:pPr>
            <w:r>
              <w:rPr>
                <w:rFonts w:asciiTheme="minorHAnsi" w:hAnsiTheme="minorHAnsi" w:cstheme="minorHAnsi"/>
                <w:sz w:val="20"/>
                <w:szCs w:val="20"/>
              </w:rPr>
              <w:t>Szt.</w:t>
            </w:r>
          </w:p>
        </w:tc>
        <w:tc>
          <w:tcPr>
            <w:tcW w:w="3357" w:type="dxa"/>
            <w:vAlign w:val="center"/>
          </w:tcPr>
          <w:p w14:paraId="55BAAC30" w14:textId="556DCFC0" w:rsidR="00A114BE" w:rsidRPr="009204A5" w:rsidRDefault="00495FEA" w:rsidP="009204A5">
            <w:pPr>
              <w:jc w:val="center"/>
              <w:rPr>
                <w:rFonts w:asciiTheme="minorHAnsi" w:hAnsiTheme="minorHAnsi" w:cstheme="minorHAnsi"/>
                <w:sz w:val="20"/>
                <w:szCs w:val="20"/>
              </w:rPr>
            </w:pPr>
            <w:r w:rsidRPr="00495FEA">
              <w:rPr>
                <w:rFonts w:asciiTheme="minorHAnsi" w:hAnsiTheme="minorHAnsi" w:cstheme="minorHAnsi"/>
                <w:sz w:val="20"/>
                <w:szCs w:val="20"/>
              </w:rPr>
              <w:t>Pozwoli na zapis danych backupu na taśmy LTO. Jest częścią składową systemu Backupu.</w:t>
            </w:r>
            <w:r>
              <w:rPr>
                <w:rStyle w:val="eop"/>
                <w:color w:val="000000"/>
                <w:shd w:val="clear" w:color="auto" w:fill="FFFFFF"/>
              </w:rPr>
              <w:t> </w:t>
            </w:r>
          </w:p>
        </w:tc>
      </w:tr>
      <w:tr w:rsidR="007B722A" w:rsidRPr="009204A5" w14:paraId="61691745" w14:textId="77777777" w:rsidTr="007B2BF2">
        <w:tc>
          <w:tcPr>
            <w:tcW w:w="561" w:type="dxa"/>
            <w:vAlign w:val="center"/>
          </w:tcPr>
          <w:p w14:paraId="6169173F" w14:textId="2FC4B99F" w:rsidR="007B722A" w:rsidRPr="009204A5" w:rsidRDefault="007B722A" w:rsidP="009204A5">
            <w:pPr>
              <w:pStyle w:val="Akapitzlist"/>
              <w:numPr>
                <w:ilvl w:val="0"/>
                <w:numId w:val="188"/>
              </w:numPr>
              <w:spacing w:after="0"/>
              <w:jc w:val="center"/>
              <w:rPr>
                <w:rFonts w:asciiTheme="minorHAnsi" w:hAnsiTheme="minorHAnsi" w:cstheme="minorHAnsi"/>
                <w:sz w:val="20"/>
                <w:szCs w:val="20"/>
              </w:rPr>
            </w:pPr>
          </w:p>
        </w:tc>
        <w:tc>
          <w:tcPr>
            <w:tcW w:w="1957" w:type="dxa"/>
            <w:vAlign w:val="center"/>
          </w:tcPr>
          <w:p w14:paraId="61691740" w14:textId="0004ADAB" w:rsidR="007B722A" w:rsidRPr="009204A5" w:rsidRDefault="00E11C88" w:rsidP="009204A5">
            <w:pPr>
              <w:jc w:val="center"/>
              <w:rPr>
                <w:rFonts w:asciiTheme="minorHAnsi" w:hAnsiTheme="minorHAnsi" w:cstheme="minorHAnsi"/>
                <w:sz w:val="20"/>
                <w:szCs w:val="20"/>
              </w:rPr>
            </w:pPr>
            <w:r w:rsidRPr="009204A5">
              <w:rPr>
                <w:rFonts w:asciiTheme="minorHAnsi" w:hAnsiTheme="minorHAnsi" w:cstheme="minorHAnsi"/>
                <w:sz w:val="20"/>
                <w:szCs w:val="20"/>
              </w:rPr>
              <w:t>Instalacja, konfiguracja, wdrożenie</w:t>
            </w:r>
            <w:r w:rsidR="00391DBD">
              <w:rPr>
                <w:rFonts w:asciiTheme="minorHAnsi" w:hAnsiTheme="minorHAnsi" w:cstheme="minorHAnsi"/>
                <w:sz w:val="20"/>
                <w:szCs w:val="20"/>
              </w:rPr>
              <w:t>, utrzymanie.</w:t>
            </w:r>
          </w:p>
        </w:tc>
        <w:tc>
          <w:tcPr>
            <w:tcW w:w="1701" w:type="dxa"/>
            <w:vAlign w:val="center"/>
          </w:tcPr>
          <w:p w14:paraId="61691741" w14:textId="5431F346" w:rsidR="007B722A" w:rsidRPr="009204A5" w:rsidRDefault="00E11C88" w:rsidP="009204A5">
            <w:pPr>
              <w:jc w:val="center"/>
              <w:rPr>
                <w:rFonts w:asciiTheme="minorHAnsi" w:hAnsiTheme="minorHAnsi" w:cstheme="minorHAnsi"/>
                <w:sz w:val="20"/>
                <w:szCs w:val="20"/>
              </w:rPr>
            </w:pPr>
            <w:r w:rsidRPr="009204A5">
              <w:rPr>
                <w:rFonts w:asciiTheme="minorHAnsi" w:hAnsiTheme="minorHAnsi" w:cstheme="minorHAnsi"/>
                <w:sz w:val="20"/>
                <w:szCs w:val="20"/>
              </w:rPr>
              <w:t>24</w:t>
            </w:r>
          </w:p>
        </w:tc>
        <w:tc>
          <w:tcPr>
            <w:tcW w:w="663" w:type="dxa"/>
            <w:vAlign w:val="center"/>
          </w:tcPr>
          <w:p w14:paraId="61691742" w14:textId="77777777" w:rsidR="007B722A" w:rsidRPr="009204A5" w:rsidRDefault="007B722A" w:rsidP="009204A5">
            <w:pPr>
              <w:jc w:val="center"/>
              <w:rPr>
                <w:rFonts w:asciiTheme="minorHAnsi" w:hAnsiTheme="minorHAnsi" w:cstheme="minorHAnsi"/>
                <w:sz w:val="20"/>
                <w:szCs w:val="20"/>
              </w:rPr>
            </w:pPr>
            <w:r w:rsidRPr="009204A5">
              <w:rPr>
                <w:rFonts w:asciiTheme="minorHAnsi" w:hAnsiTheme="minorHAnsi" w:cstheme="minorHAnsi"/>
                <w:sz w:val="20"/>
                <w:szCs w:val="20"/>
              </w:rPr>
              <w:t>1</w:t>
            </w:r>
          </w:p>
        </w:tc>
        <w:tc>
          <w:tcPr>
            <w:tcW w:w="1049" w:type="dxa"/>
            <w:vAlign w:val="center"/>
          </w:tcPr>
          <w:p w14:paraId="61691743" w14:textId="77777777" w:rsidR="007B722A" w:rsidRPr="009204A5" w:rsidRDefault="007B722A" w:rsidP="009204A5">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61691744" w14:textId="3CC6EFF3" w:rsidR="007B722A" w:rsidRPr="009204A5" w:rsidRDefault="007B2BF2" w:rsidP="009204A5">
            <w:pPr>
              <w:jc w:val="center"/>
              <w:rPr>
                <w:rFonts w:asciiTheme="minorHAnsi" w:hAnsiTheme="minorHAnsi" w:cstheme="minorHAnsi"/>
                <w:sz w:val="20"/>
                <w:szCs w:val="20"/>
                <w:shd w:val="clear" w:color="auto" w:fill="FFFFFF"/>
              </w:rPr>
            </w:pPr>
            <w:r w:rsidRPr="009204A5">
              <w:rPr>
                <w:rFonts w:asciiTheme="minorHAnsi" w:hAnsiTheme="minorHAnsi" w:cstheme="minorHAnsi"/>
                <w:sz w:val="20"/>
                <w:szCs w:val="20"/>
                <w:shd w:val="clear" w:color="auto" w:fill="FFFFFF"/>
              </w:rPr>
              <w:t>P</w:t>
            </w:r>
            <w:r w:rsidRPr="009204A5">
              <w:rPr>
                <w:rFonts w:asciiTheme="minorHAnsi" w:hAnsiTheme="minorHAnsi" w:cstheme="minorHAnsi"/>
                <w:sz w:val="20"/>
                <w:szCs w:val="20"/>
              </w:rPr>
              <w:t>ozycja dotyczy pełnej instalacji i konfiguracji dostarczonych elementów projektu (sprzętowo-programowych) wraz z migracja danych, przeszkoleniem administratorów urzędu oraz zapewnieniem wsparcia powdrożeniowego</w:t>
            </w:r>
            <w:r w:rsidR="00881D0F" w:rsidRPr="009204A5">
              <w:rPr>
                <w:rFonts w:asciiTheme="minorHAnsi" w:hAnsiTheme="minorHAnsi" w:cstheme="minorHAnsi"/>
                <w:sz w:val="20"/>
                <w:szCs w:val="20"/>
              </w:rPr>
              <w:t xml:space="preserve"> na okres trwania projektu</w:t>
            </w:r>
            <w:r w:rsidRPr="009204A5">
              <w:rPr>
                <w:rFonts w:asciiTheme="minorHAnsi" w:hAnsiTheme="minorHAnsi" w:cstheme="minorHAnsi"/>
                <w:sz w:val="20"/>
                <w:szCs w:val="20"/>
              </w:rPr>
              <w:t>.</w:t>
            </w:r>
          </w:p>
        </w:tc>
      </w:tr>
    </w:tbl>
    <w:p w14:paraId="6169174D" w14:textId="77777777" w:rsidR="00683DD5" w:rsidRPr="009204A5" w:rsidRDefault="00683DD5" w:rsidP="009204A5">
      <w:pPr>
        <w:spacing w:line="259" w:lineRule="auto"/>
        <w:rPr>
          <w:rFonts w:asciiTheme="minorHAnsi" w:hAnsiTheme="minorHAnsi" w:cstheme="minorHAnsi"/>
          <w:sz w:val="20"/>
          <w:szCs w:val="20"/>
        </w:rPr>
      </w:pPr>
      <w:r w:rsidRPr="009204A5">
        <w:rPr>
          <w:rFonts w:asciiTheme="minorHAnsi" w:hAnsiTheme="minorHAnsi" w:cstheme="minorHAnsi"/>
          <w:sz w:val="20"/>
          <w:szCs w:val="20"/>
        </w:rPr>
        <w:br w:type="page"/>
      </w:r>
    </w:p>
    <w:p w14:paraId="6169174E" w14:textId="77777777" w:rsidR="00683DD5" w:rsidRPr="009204A5" w:rsidRDefault="00683DD5" w:rsidP="009204A5">
      <w:pPr>
        <w:pStyle w:val="Nagwek2"/>
        <w:numPr>
          <w:ilvl w:val="0"/>
          <w:numId w:val="20"/>
        </w:numPr>
        <w:spacing w:before="0"/>
        <w:rPr>
          <w:rFonts w:asciiTheme="minorHAnsi" w:hAnsiTheme="minorHAnsi" w:cstheme="minorHAnsi"/>
          <w:sz w:val="20"/>
          <w:szCs w:val="20"/>
        </w:rPr>
      </w:pPr>
      <w:bookmarkStart w:id="6" w:name="_Toc167262963"/>
      <w:r w:rsidRPr="009204A5">
        <w:rPr>
          <w:rFonts w:asciiTheme="minorHAnsi" w:hAnsiTheme="minorHAnsi" w:cstheme="minorHAnsi"/>
          <w:sz w:val="20"/>
          <w:szCs w:val="20"/>
        </w:rPr>
        <w:lastRenderedPageBreak/>
        <w:t>Szczegółów opis pozycji.</w:t>
      </w:r>
      <w:bookmarkEnd w:id="6"/>
    </w:p>
    <w:p w14:paraId="6169174F" w14:textId="62DCFFA9" w:rsidR="00683DD5" w:rsidRPr="009204A5" w:rsidRDefault="00683DD5" w:rsidP="009204A5">
      <w:pPr>
        <w:pStyle w:val="Nagwek2"/>
        <w:numPr>
          <w:ilvl w:val="1"/>
          <w:numId w:val="20"/>
        </w:numPr>
        <w:spacing w:before="0" w:line="240" w:lineRule="auto"/>
        <w:ind w:left="788" w:hanging="431"/>
        <w:rPr>
          <w:rFonts w:asciiTheme="minorHAnsi" w:hAnsiTheme="minorHAnsi" w:cstheme="minorHAnsi"/>
          <w:sz w:val="20"/>
          <w:szCs w:val="20"/>
        </w:rPr>
      </w:pPr>
      <w:bookmarkStart w:id="7" w:name="_Toc167262964"/>
      <w:r w:rsidRPr="009204A5">
        <w:rPr>
          <w:rFonts w:asciiTheme="minorHAnsi" w:hAnsiTheme="minorHAnsi" w:cstheme="minorHAnsi"/>
          <w:sz w:val="20"/>
          <w:szCs w:val="20"/>
        </w:rPr>
        <w:t>Serwer</w:t>
      </w:r>
      <w:r w:rsidR="00213D74">
        <w:rPr>
          <w:rFonts w:asciiTheme="minorHAnsi" w:hAnsiTheme="minorHAnsi" w:cstheme="minorHAnsi"/>
          <w:sz w:val="20"/>
          <w:szCs w:val="20"/>
        </w:rPr>
        <w:t xml:space="preserve"> z oprogramowaniem</w:t>
      </w:r>
      <w:r w:rsidRPr="009204A5">
        <w:rPr>
          <w:rFonts w:asciiTheme="minorHAnsi" w:hAnsiTheme="minorHAnsi" w:cstheme="minorHAnsi"/>
          <w:sz w:val="20"/>
          <w:szCs w:val="20"/>
        </w:rPr>
        <w:t xml:space="preserve"> – szt.2 – wymagania minimalne</w:t>
      </w:r>
      <w:bookmarkEnd w:id="7"/>
    </w:p>
    <w:tbl>
      <w:tblPr>
        <w:tblStyle w:val="Tabela-Siatka"/>
        <w:tblW w:w="0" w:type="auto"/>
        <w:tblLook w:val="04A0" w:firstRow="1" w:lastRow="0" w:firstColumn="1" w:lastColumn="0" w:noHBand="0" w:noVBand="1"/>
      </w:tblPr>
      <w:tblGrid>
        <w:gridCol w:w="9062"/>
      </w:tblGrid>
      <w:tr w:rsidR="00E00F51" w:rsidRPr="009204A5" w14:paraId="003D7DBA" w14:textId="77777777" w:rsidTr="00E00F51">
        <w:tc>
          <w:tcPr>
            <w:tcW w:w="9212" w:type="dxa"/>
          </w:tcPr>
          <w:p w14:paraId="0BAC3185"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Obudowa</w:t>
            </w:r>
          </w:p>
          <w:p w14:paraId="67F47828" w14:textId="77777777" w:rsidR="00E00F51" w:rsidRPr="009204A5" w:rsidRDefault="00E00F51" w:rsidP="009204A5">
            <w:pPr>
              <w:numPr>
                <w:ilvl w:val="0"/>
                <w:numId w:val="154"/>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Typu RACK, wysokość 2U;</w:t>
            </w:r>
          </w:p>
          <w:p w14:paraId="28B28341" w14:textId="77777777" w:rsidR="00E00F51" w:rsidRPr="009204A5" w:rsidRDefault="00E00F51" w:rsidP="009204A5">
            <w:pPr>
              <w:numPr>
                <w:ilvl w:val="0"/>
                <w:numId w:val="154"/>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zyny umożliwiające wysunięcie serwera z szafy stelażowej;</w:t>
            </w:r>
          </w:p>
          <w:p w14:paraId="63621D97" w14:textId="77777777" w:rsidR="00E00F51" w:rsidRPr="009204A5" w:rsidRDefault="00E00F51" w:rsidP="009204A5">
            <w:pPr>
              <w:numPr>
                <w:ilvl w:val="0"/>
                <w:numId w:val="154"/>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16 dysków twardych hot plug 2,5”;</w:t>
            </w:r>
          </w:p>
          <w:p w14:paraId="461626E9" w14:textId="77777777" w:rsidR="00E00F51" w:rsidRPr="009204A5" w:rsidRDefault="00E00F51" w:rsidP="009204A5">
            <w:pPr>
              <w:numPr>
                <w:ilvl w:val="0"/>
                <w:numId w:val="154"/>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e fizyczne zabezpieczenie (np. na klucz lub elektrozamek) uniemożliwiające fizyczny dostęp do dysków twardych;</w:t>
            </w:r>
          </w:p>
          <w:p w14:paraId="5ADF988D" w14:textId="77777777" w:rsidR="00E00F51" w:rsidRPr="009204A5" w:rsidRDefault="00E00F51" w:rsidP="009204A5">
            <w:pPr>
              <w:numPr>
                <w:ilvl w:val="0"/>
                <w:numId w:val="154"/>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e 2 szt. dysków SSD 240GB skonfigurowane w RAID podpięte do sprzętowego kontrolera;</w:t>
            </w:r>
          </w:p>
          <w:p w14:paraId="4EEC463E" w14:textId="77777777" w:rsidR="00E00F51" w:rsidRPr="009204A5" w:rsidRDefault="00E00F51" w:rsidP="009204A5">
            <w:pPr>
              <w:numPr>
                <w:ilvl w:val="0"/>
                <w:numId w:val="154"/>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dysku M.2 NVMe PCIe4.0 x4;</w:t>
            </w:r>
          </w:p>
          <w:p w14:paraId="594F9D60" w14:textId="77777777" w:rsidR="00E00F51" w:rsidRPr="009204A5" w:rsidRDefault="00E00F51" w:rsidP="009204A5">
            <w:pPr>
              <w:numPr>
                <w:ilvl w:val="0"/>
                <w:numId w:val="154"/>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dedykowanego wewnętrznego napędu blu-ray.</w:t>
            </w:r>
          </w:p>
          <w:p w14:paraId="5E555872" w14:textId="77777777" w:rsidR="00E00F51" w:rsidRPr="009204A5" w:rsidRDefault="00E00F51" w:rsidP="009204A5">
            <w:pPr>
              <w:numPr>
                <w:ilvl w:val="0"/>
                <w:numId w:val="154"/>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dedykowanego wewnętrznego napędu LTO-8.</w:t>
            </w:r>
          </w:p>
          <w:p w14:paraId="0B2EEED3"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łyta główna</w:t>
            </w:r>
          </w:p>
          <w:p w14:paraId="228CCD3A" w14:textId="77777777" w:rsidR="00E00F51" w:rsidRPr="009204A5" w:rsidRDefault="00E00F51" w:rsidP="009204A5">
            <w:pPr>
              <w:numPr>
                <w:ilvl w:val="0"/>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uprocesorowa;</w:t>
            </w:r>
          </w:p>
          <w:p w14:paraId="0EA9E2DF" w14:textId="77777777" w:rsidR="00E00F51" w:rsidRPr="009204A5" w:rsidRDefault="00E00F51" w:rsidP="009204A5">
            <w:pPr>
              <w:numPr>
                <w:ilvl w:val="0"/>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yprodukowana i zaprojektowana przez producenta serwera;</w:t>
            </w:r>
          </w:p>
          <w:p w14:paraId="26712C5A" w14:textId="77777777" w:rsidR="00E00F51" w:rsidRPr="009204A5" w:rsidRDefault="00E00F51" w:rsidP="009204A5">
            <w:pPr>
              <w:numPr>
                <w:ilvl w:val="0"/>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instalacji procesorów 60-rdzeniowych;</w:t>
            </w:r>
          </w:p>
          <w:p w14:paraId="5EBF3A08" w14:textId="77777777" w:rsidR="00E00F51" w:rsidRPr="009204A5" w:rsidRDefault="00E00F51" w:rsidP="009204A5">
            <w:pPr>
              <w:numPr>
                <w:ilvl w:val="0"/>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y moduł TPM 2.0;</w:t>
            </w:r>
          </w:p>
          <w:p w14:paraId="69222DBB" w14:textId="77777777" w:rsidR="00E00F51" w:rsidRPr="009204A5" w:rsidRDefault="00E00F51" w:rsidP="009204A5">
            <w:pPr>
              <w:numPr>
                <w:ilvl w:val="0"/>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6 złącz PCI Express generacji 5 w tym:</w:t>
            </w:r>
          </w:p>
          <w:p w14:paraId="5F413D31" w14:textId="77777777" w:rsidR="00E00F51" w:rsidRPr="009204A5" w:rsidRDefault="00E00F51" w:rsidP="009204A5">
            <w:pPr>
              <w:numPr>
                <w:ilvl w:val="1"/>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4 fizyczne złącza o prędkości x16;</w:t>
            </w:r>
          </w:p>
          <w:p w14:paraId="64D56DF8" w14:textId="77777777" w:rsidR="00E00F51" w:rsidRPr="009204A5" w:rsidRDefault="00E00F51" w:rsidP="009204A5">
            <w:pPr>
              <w:numPr>
                <w:ilvl w:val="1"/>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fizyczne złącza o prędkości x8;</w:t>
            </w:r>
          </w:p>
          <w:p w14:paraId="6AE8B5E2" w14:textId="77777777" w:rsidR="00E00F51" w:rsidRPr="009204A5" w:rsidRDefault="00E00F51" w:rsidP="009204A5">
            <w:pPr>
              <w:numPr>
                <w:ilvl w:val="1"/>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ie możliwość uzyskania 2 złącz typu pełnej wysokości;</w:t>
            </w:r>
          </w:p>
          <w:p w14:paraId="7C96836D" w14:textId="77777777" w:rsidR="00E00F51" w:rsidRPr="009204A5" w:rsidRDefault="00E00F51" w:rsidP="009204A5">
            <w:pPr>
              <w:numPr>
                <w:ilvl w:val="1"/>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ie możliwość uzyskania 9 aktywnych interfejsów PCI-e;</w:t>
            </w:r>
          </w:p>
          <w:p w14:paraId="353CF531" w14:textId="77777777" w:rsidR="00E00F51" w:rsidRPr="009204A5" w:rsidRDefault="00E00F51" w:rsidP="009204A5">
            <w:pPr>
              <w:numPr>
                <w:ilvl w:val="0"/>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32 gniazda pamięci RAM;</w:t>
            </w:r>
          </w:p>
          <w:p w14:paraId="7E9737BB" w14:textId="77777777" w:rsidR="00E00F51" w:rsidRPr="009204A5" w:rsidRDefault="00E00F51" w:rsidP="009204A5">
            <w:pPr>
              <w:numPr>
                <w:ilvl w:val="0"/>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minimum 8 TB pamięci RAM DDR5;</w:t>
            </w:r>
          </w:p>
          <w:p w14:paraId="0A420676" w14:textId="77777777" w:rsidR="00E00F51" w:rsidRPr="009204A5" w:rsidRDefault="00E00F51" w:rsidP="009204A5">
            <w:pPr>
              <w:numPr>
                <w:ilvl w:val="0"/>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sparcie dla technologii:</w:t>
            </w:r>
          </w:p>
          <w:p w14:paraId="21FE845B" w14:textId="77777777" w:rsidR="00E00F51" w:rsidRPr="009204A5" w:rsidRDefault="00E00F51" w:rsidP="009204A5">
            <w:pPr>
              <w:numPr>
                <w:ilvl w:val="1"/>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emory Scrubbing;</w:t>
            </w:r>
          </w:p>
          <w:p w14:paraId="3C286655" w14:textId="77777777" w:rsidR="00E00F51" w:rsidRPr="009204A5" w:rsidRDefault="00E00F51" w:rsidP="009204A5">
            <w:pPr>
              <w:numPr>
                <w:ilvl w:val="1"/>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DDC;</w:t>
            </w:r>
          </w:p>
          <w:p w14:paraId="74EAAB75" w14:textId="77777777" w:rsidR="00E00F51" w:rsidRPr="009204A5" w:rsidRDefault="00E00F51" w:rsidP="009204A5">
            <w:pPr>
              <w:numPr>
                <w:ilvl w:val="1"/>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ECC;</w:t>
            </w:r>
          </w:p>
          <w:p w14:paraId="69C0ACE0" w14:textId="77777777" w:rsidR="00E00F51" w:rsidRPr="009204A5" w:rsidRDefault="00E00F51" w:rsidP="009204A5">
            <w:pPr>
              <w:numPr>
                <w:ilvl w:val="1"/>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emory Mirroring;</w:t>
            </w:r>
          </w:p>
          <w:p w14:paraId="1FB4F381" w14:textId="77777777" w:rsidR="00E00F51" w:rsidRPr="009204A5" w:rsidRDefault="00E00F51" w:rsidP="009204A5">
            <w:pPr>
              <w:numPr>
                <w:ilvl w:val="1"/>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ADDDC;</w:t>
            </w:r>
          </w:p>
          <w:p w14:paraId="7BEE6571" w14:textId="77777777" w:rsidR="00E00F51" w:rsidRPr="009204A5" w:rsidRDefault="00E00F51" w:rsidP="009204A5">
            <w:pPr>
              <w:numPr>
                <w:ilvl w:val="0"/>
                <w:numId w:val="155"/>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instalacji 2 dysków M.2 na płycie głównej (lub dedykowanej karcie PCI Express)  dyski nie mogą zajmować klatek dla dysków hot-plug.</w:t>
            </w:r>
          </w:p>
          <w:p w14:paraId="03B68821"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rocesory</w:t>
            </w:r>
          </w:p>
          <w:p w14:paraId="0C911902" w14:textId="72A0AA66" w:rsidR="00E00F51" w:rsidRPr="009204A5" w:rsidRDefault="00E00F51" w:rsidP="009204A5">
            <w:pPr>
              <w:numPr>
                <w:ilvl w:val="0"/>
                <w:numId w:val="156"/>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a procesory 8-rdzeniowe, taktowanie bazowe 2,</w:t>
            </w:r>
            <w:r w:rsidR="00DF1A51">
              <w:rPr>
                <w:rFonts w:asciiTheme="minorHAnsi" w:eastAsia="Times New Roman" w:hAnsiTheme="minorHAnsi" w:cstheme="minorHAnsi"/>
                <w:sz w:val="20"/>
                <w:szCs w:val="20"/>
                <w:lang w:eastAsia="pl-PL"/>
              </w:rPr>
              <w:t>6</w:t>
            </w:r>
            <w:r w:rsidRPr="009204A5">
              <w:rPr>
                <w:rFonts w:asciiTheme="minorHAnsi" w:eastAsia="Times New Roman" w:hAnsiTheme="minorHAnsi" w:cstheme="minorHAnsi"/>
                <w:sz w:val="20"/>
                <w:szCs w:val="20"/>
                <w:lang w:eastAsia="pl-PL"/>
              </w:rPr>
              <w:t xml:space="preserve"> GHz, architektura x86_64;</w:t>
            </w:r>
          </w:p>
          <w:p w14:paraId="7FEB1C65" w14:textId="2172A2D8" w:rsidR="00DF1A51" w:rsidRDefault="00DF1A51" w:rsidP="009204A5">
            <w:pPr>
              <w:numPr>
                <w:ilvl w:val="0"/>
                <w:numId w:val="156"/>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O</w:t>
            </w:r>
            <w:r w:rsidRPr="00DF1A51">
              <w:rPr>
                <w:rFonts w:asciiTheme="minorHAnsi" w:eastAsia="Times New Roman" w:hAnsiTheme="minorHAnsi" w:cstheme="minorHAnsi"/>
                <w:sz w:val="20"/>
                <w:szCs w:val="20"/>
                <w:lang w:eastAsia="pl-PL"/>
              </w:rPr>
              <w:t xml:space="preserve">siągające w teście SPEC CPU2017 Floating Point wynik SPECrate2017_fp_base 246 pkt  (wynik osiągnięty dla zainstalowanych dla dwóch procesorów). Wynik musi być opublikowany w konfiguracji dwuprocesorowej dla dowolnego producenta serwera na stronie </w:t>
            </w:r>
            <w:hyperlink r:id="rId11" w:history="1">
              <w:r w:rsidRPr="00AC0AC6">
                <w:rPr>
                  <w:rStyle w:val="Hipercze"/>
                  <w:rFonts w:asciiTheme="minorHAnsi" w:eastAsia="Times New Roman" w:hAnsiTheme="minorHAnsi" w:cstheme="minorHAnsi"/>
                  <w:sz w:val="20"/>
                  <w:szCs w:val="20"/>
                  <w:lang w:eastAsia="pl-PL"/>
                </w:rPr>
                <w:t>http://spec.org/cpu2017/results/cpu2017.html</w:t>
              </w:r>
            </w:hyperlink>
            <w:r w:rsidRPr="00DF1A51">
              <w:rPr>
                <w:rFonts w:asciiTheme="minorHAnsi" w:eastAsia="Times New Roman" w:hAnsiTheme="minorHAnsi" w:cstheme="minorHAnsi"/>
                <w:sz w:val="20"/>
                <w:szCs w:val="20"/>
                <w:lang w:eastAsia="pl-PL"/>
              </w:rPr>
              <w:t>.</w:t>
            </w:r>
          </w:p>
          <w:p w14:paraId="7FCDAD77"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amięć RAM</w:t>
            </w:r>
          </w:p>
          <w:p w14:paraId="1084B627" w14:textId="77777777" w:rsidR="00E00F51" w:rsidRPr="009204A5" w:rsidRDefault="00E00F51" w:rsidP="009204A5">
            <w:pPr>
              <w:numPr>
                <w:ilvl w:val="0"/>
                <w:numId w:val="15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56 GB pamięci RAM;</w:t>
            </w:r>
          </w:p>
          <w:p w14:paraId="4E4CBCD3" w14:textId="77777777" w:rsidR="00E00F51" w:rsidRPr="009204A5" w:rsidRDefault="00E00F51" w:rsidP="009204A5">
            <w:pPr>
              <w:numPr>
                <w:ilvl w:val="0"/>
                <w:numId w:val="15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DR5 Registered 4800MT/s;</w:t>
            </w:r>
          </w:p>
          <w:p w14:paraId="70F4CF81" w14:textId="77777777" w:rsidR="00E00F51" w:rsidRPr="009204A5" w:rsidRDefault="00E00F51" w:rsidP="009204A5">
            <w:pPr>
              <w:numPr>
                <w:ilvl w:val="0"/>
                <w:numId w:val="15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amięci obsadzone w sposób gwarantujący najwyższa możliwość wydajność;</w:t>
            </w:r>
          </w:p>
          <w:p w14:paraId="7AC9746E"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Kontrolery LAN</w:t>
            </w:r>
          </w:p>
          <w:p w14:paraId="1D84A7CF" w14:textId="77777777" w:rsidR="00E00F51" w:rsidRPr="009204A5" w:rsidRDefault="00E00F51" w:rsidP="009204A5">
            <w:pPr>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Interfejsy LAN, nie zajmujące żadnego z dostępnych slotów PCI Express:</w:t>
            </w:r>
          </w:p>
          <w:p w14:paraId="05266FD1" w14:textId="77777777" w:rsidR="00E00F51" w:rsidRPr="009204A5" w:rsidRDefault="00E00F51" w:rsidP="009204A5">
            <w:pPr>
              <w:numPr>
                <w:ilvl w:val="0"/>
                <w:numId w:val="15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1x 1Gbit Base-T;</w:t>
            </w:r>
          </w:p>
          <w:p w14:paraId="2E9C6092" w14:textId="77777777" w:rsidR="00E00F51" w:rsidRPr="009204A5" w:rsidRDefault="00E00F51" w:rsidP="009204A5">
            <w:pPr>
              <w:numPr>
                <w:ilvl w:val="0"/>
                <w:numId w:val="15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x 10Gbit SFP+ obsadzone wkładkami MMF LC.</w:t>
            </w:r>
          </w:p>
          <w:p w14:paraId="40318AFE" w14:textId="77777777" w:rsidR="00E00F51" w:rsidRPr="009204A5" w:rsidRDefault="00E00F51" w:rsidP="009204A5">
            <w:pPr>
              <w:numPr>
                <w:ilvl w:val="0"/>
                <w:numId w:val="15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uzyskania dwóch interfejsów 100Gbit QSFP28 bez konieczności instalacji kart w slotach PCIe;</w:t>
            </w:r>
          </w:p>
          <w:p w14:paraId="47AE16D4"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Kontrolery I/O</w:t>
            </w:r>
          </w:p>
          <w:p w14:paraId="7CAE93B6" w14:textId="77777777" w:rsidR="00E00F51" w:rsidRPr="009204A5" w:rsidRDefault="00E00F51" w:rsidP="009204A5">
            <w:pPr>
              <w:numPr>
                <w:ilvl w:val="0"/>
                <w:numId w:val="15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Kontroler FC 2 x 16Gb</w:t>
            </w:r>
          </w:p>
          <w:p w14:paraId="50659F02"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orty</w:t>
            </w:r>
          </w:p>
          <w:p w14:paraId="6591ED29" w14:textId="77777777" w:rsidR="00E00F51" w:rsidRPr="009204A5" w:rsidRDefault="00E00F51" w:rsidP="009204A5">
            <w:pPr>
              <w:numPr>
                <w:ilvl w:val="0"/>
                <w:numId w:val="16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integrowana karta graficzna ze złączem VGA z tyłu serwera;</w:t>
            </w:r>
          </w:p>
          <w:p w14:paraId="2A442B24" w14:textId="66F74434" w:rsidR="00E00F51" w:rsidRPr="009204A5" w:rsidRDefault="00707B80" w:rsidP="009204A5">
            <w:pPr>
              <w:numPr>
                <w:ilvl w:val="0"/>
                <w:numId w:val="160"/>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1</w:t>
            </w:r>
            <w:r w:rsidR="00E00F51" w:rsidRPr="009204A5">
              <w:rPr>
                <w:rFonts w:asciiTheme="minorHAnsi" w:eastAsia="Times New Roman" w:hAnsiTheme="minorHAnsi" w:cstheme="minorHAnsi"/>
                <w:sz w:val="20"/>
                <w:szCs w:val="20"/>
                <w:lang w:eastAsia="pl-PL"/>
              </w:rPr>
              <w:t xml:space="preserve"> porty USB 3.0 wewnętrzne;</w:t>
            </w:r>
          </w:p>
          <w:p w14:paraId="1437D77A" w14:textId="77777777" w:rsidR="00E00F51" w:rsidRPr="009204A5" w:rsidRDefault="00E00F51" w:rsidP="009204A5">
            <w:pPr>
              <w:numPr>
                <w:ilvl w:val="0"/>
                <w:numId w:val="16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porty USB 3.0 dostępne z tyłu serwera;</w:t>
            </w:r>
          </w:p>
          <w:p w14:paraId="3D521D2A" w14:textId="77777777" w:rsidR="00E00F51" w:rsidRPr="009204A5" w:rsidRDefault="00E00F51" w:rsidP="009204A5">
            <w:pPr>
              <w:numPr>
                <w:ilvl w:val="0"/>
                <w:numId w:val="16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porty USB 3.0 na panelu przednim;</w:t>
            </w:r>
          </w:p>
          <w:p w14:paraId="1235B6CB" w14:textId="77777777" w:rsidR="00E00F51" w:rsidRPr="009204A5" w:rsidRDefault="00E00F51" w:rsidP="009204A5">
            <w:pPr>
              <w:numPr>
                <w:ilvl w:val="0"/>
                <w:numId w:val="16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lastRenderedPageBreak/>
              <w:t>Opcjonalny port serial, możliwość wykorzystania portu serial do zarządzania serwerem;</w:t>
            </w:r>
          </w:p>
          <w:p w14:paraId="31B237C1" w14:textId="77777777" w:rsidR="00E00F51" w:rsidRPr="009204A5" w:rsidRDefault="00E00F51" w:rsidP="009204A5">
            <w:pPr>
              <w:numPr>
                <w:ilvl w:val="0"/>
                <w:numId w:val="16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lość dostępnych złącz USB nie może być osiągnięta poprzez stosowanie zewnętrznych przejściówek, rozgałęziaczy czy dodatkowych kart rozszerzeń zajmujących jakikolwiek slot PCI Express i/lub USB serwera.</w:t>
            </w:r>
          </w:p>
          <w:p w14:paraId="1D11AED2"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Zasilanie, chłodzenie</w:t>
            </w:r>
          </w:p>
          <w:p w14:paraId="4A6C819C" w14:textId="77777777" w:rsidR="00E00F51" w:rsidRPr="009204A5" w:rsidRDefault="00E00F51" w:rsidP="009204A5">
            <w:pPr>
              <w:numPr>
                <w:ilvl w:val="0"/>
                <w:numId w:val="16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Redundantne zasilacze hotplug o sprawności 96% (tzw. klasa Titanium) o mocy 900W;</w:t>
            </w:r>
          </w:p>
          <w:p w14:paraId="3FB516E9" w14:textId="77777777" w:rsidR="00E00F51" w:rsidRPr="009204A5" w:rsidRDefault="00E00F51" w:rsidP="009204A5">
            <w:pPr>
              <w:numPr>
                <w:ilvl w:val="0"/>
                <w:numId w:val="16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Redundantne wentylatory hotplug.</w:t>
            </w:r>
          </w:p>
          <w:p w14:paraId="213CCF4C"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Zarządzanie</w:t>
            </w:r>
          </w:p>
          <w:p w14:paraId="34E96A9B" w14:textId="77777777" w:rsidR="00E00F51" w:rsidRPr="009204A5" w:rsidRDefault="00E00F51" w:rsidP="009204A5">
            <w:pPr>
              <w:numPr>
                <w:ilvl w:val="0"/>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budowane diody informacyjne lub wyświetlacz informujące o stanie serwera - system przewidywania, rozpoznawania awarii;</w:t>
            </w:r>
          </w:p>
          <w:p w14:paraId="79AB8789"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nformacja o statusie pracy (poprawny, przewidywana usterka lub usterka) następujących komponentów:</w:t>
            </w:r>
          </w:p>
          <w:p w14:paraId="447B7AB2" w14:textId="77777777" w:rsidR="00E00F51" w:rsidRPr="009204A5" w:rsidRDefault="00E00F51" w:rsidP="009204A5">
            <w:pPr>
              <w:numPr>
                <w:ilvl w:val="2"/>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karty rozszerzeń zainstalowane w dowolnym  slocie PCI Express;</w:t>
            </w:r>
          </w:p>
          <w:p w14:paraId="501ED61B" w14:textId="77777777" w:rsidR="00E00F51" w:rsidRPr="009204A5" w:rsidRDefault="00E00F51" w:rsidP="009204A5">
            <w:pPr>
              <w:numPr>
                <w:ilvl w:val="2"/>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rocesory CPU;</w:t>
            </w:r>
          </w:p>
          <w:p w14:paraId="4A08A2AC" w14:textId="77777777" w:rsidR="00E00F51" w:rsidRPr="009204A5" w:rsidRDefault="00E00F51" w:rsidP="009204A5">
            <w:pPr>
              <w:numPr>
                <w:ilvl w:val="2"/>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amięć RAM z dokładnością umożliwiającą jednoznaczną identyfikację uszkodzonego modułu pamięci RAM;</w:t>
            </w:r>
          </w:p>
          <w:p w14:paraId="14B537A2" w14:textId="77777777" w:rsidR="00E00F51" w:rsidRPr="009204A5" w:rsidRDefault="00E00F51" w:rsidP="009204A5">
            <w:pPr>
              <w:numPr>
                <w:ilvl w:val="2"/>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tatus karty zarządzającej serwera;</w:t>
            </w:r>
          </w:p>
          <w:p w14:paraId="07240B36" w14:textId="77777777" w:rsidR="00E00F51" w:rsidRPr="009204A5" w:rsidRDefault="00E00F51" w:rsidP="009204A5">
            <w:pPr>
              <w:numPr>
                <w:ilvl w:val="2"/>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entylatory;</w:t>
            </w:r>
          </w:p>
          <w:p w14:paraId="0CCEC36E" w14:textId="77777777" w:rsidR="00E00F51" w:rsidRPr="009204A5" w:rsidRDefault="00E00F51" w:rsidP="009204A5">
            <w:pPr>
              <w:numPr>
                <w:ilvl w:val="2"/>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bateria podtrzymująca ustawienia BIOS płyty głównej;</w:t>
            </w:r>
          </w:p>
          <w:p w14:paraId="732BF7E6" w14:textId="77777777" w:rsidR="00E00F51" w:rsidRPr="009204A5" w:rsidRDefault="00E00F51" w:rsidP="009204A5">
            <w:pPr>
              <w:numPr>
                <w:ilvl w:val="2"/>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silacze;</w:t>
            </w:r>
          </w:p>
          <w:p w14:paraId="78D22172" w14:textId="77777777" w:rsidR="00E00F51" w:rsidRPr="009204A5" w:rsidRDefault="00E00F51" w:rsidP="009204A5">
            <w:pPr>
              <w:numPr>
                <w:ilvl w:val="2"/>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ystem przewidywania/rozpoznawania awarii musi być niezależny i działać w przypadku odłączenia kabli zasilających serwera (podtrzymywany kondensatorowo lub bateryjnie w celu uruchomienia przy odłączonym zasilaniu sieciowym);</w:t>
            </w:r>
          </w:p>
          <w:p w14:paraId="305A0C06" w14:textId="77777777" w:rsidR="00E00F51" w:rsidRPr="009204A5" w:rsidRDefault="00E00F51" w:rsidP="009204A5">
            <w:pPr>
              <w:numPr>
                <w:ilvl w:val="0"/>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integrowany z płytą główną serwera kontroler sprzętowy zdalnego zarządzania zgodny z IPMI 2.0 o funkcjonalnościach:</w:t>
            </w:r>
          </w:p>
          <w:p w14:paraId="098C1488"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Niezależny od systemu operacyjnego, sprzętowy kontroler umożliwiający pełne zarządzanie, zdalny restart serwera;</w:t>
            </w:r>
          </w:p>
          <w:p w14:paraId="5DFC4A6B"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edykowana karta LAN 1 Gb/s, dedykowane złącze RJ-45 do komunikacji wyłącznie z kontrolerem zdalnego zarządzania z możliwością przeniesienia tej komunikacji na inną kartę sieciową współdzieloną z systemem operacyjnym;</w:t>
            </w:r>
          </w:p>
          <w:p w14:paraId="32BFE0BC"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ostęp poprzez przeglądarkę Web, SSH;</w:t>
            </w:r>
          </w:p>
          <w:p w14:paraId="061D5B6D"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rządzanie mocą i jej zużyciem oraz monitoring zużycia energii;</w:t>
            </w:r>
          </w:p>
          <w:p w14:paraId="2F4910E2"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rządzanie alarmami (zdarzenia poprzez SNMP);</w:t>
            </w:r>
          </w:p>
          <w:p w14:paraId="21196EFE"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przejęcia konsoli tekstowej;</w:t>
            </w:r>
          </w:p>
          <w:p w14:paraId="67C3C549"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rzekierowanie konsoli graficznej na poziomie sprzętowym oraz możliwość montowania zdalnych napędów i ich obrazów na poziomie sprzętowym (cyfrowy KVM);</w:t>
            </w:r>
          </w:p>
          <w:p w14:paraId="5C747881"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serwerów proxy (autentykacja);</w:t>
            </w:r>
          </w:p>
          <w:p w14:paraId="7B3FD7C8"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VLAN;</w:t>
            </w:r>
          </w:p>
          <w:p w14:paraId="5B461B93"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konfiguracji parametru Max. Transmission Unit (MTU);</w:t>
            </w:r>
          </w:p>
          <w:p w14:paraId="2B9CC36D"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sparcie dla protokołu SSDP;</w:t>
            </w:r>
          </w:p>
          <w:p w14:paraId="3801EB17"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protokołów TLS 1.2, SSL v3;</w:t>
            </w:r>
          </w:p>
          <w:p w14:paraId="3CA49790"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protokołu LDAP;</w:t>
            </w:r>
          </w:p>
          <w:p w14:paraId="115750B9"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ntegracja z HP SIM;</w:t>
            </w:r>
          </w:p>
          <w:p w14:paraId="5DC081C7"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ynchronizacja czasu poprzez protokół NTP;</w:t>
            </w:r>
          </w:p>
          <w:p w14:paraId="3D3F8E74" w14:textId="77777777" w:rsidR="00E00F51" w:rsidRPr="009204A5" w:rsidRDefault="00E00F51" w:rsidP="009204A5">
            <w:pPr>
              <w:numPr>
                <w:ilvl w:val="1"/>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backupu i odtwarzania ustawień bios serwera oraz ustawień karty zarządzającej;</w:t>
            </w:r>
          </w:p>
          <w:p w14:paraId="4A48C5D7" w14:textId="77777777" w:rsidR="00E00F51" w:rsidRPr="009204A5" w:rsidRDefault="00E00F51" w:rsidP="009204A5">
            <w:pPr>
              <w:numPr>
                <w:ilvl w:val="0"/>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rogramowanie zarządzające i diagnostyczne wyprodukowane przez producenta serwera umożliwiające konfigurację kontrolera RAID, instalację systemów operacyjnych, zdalne zarządzanie, diagnostykę i przewidywanie awarii w oparciu o informacje dostarczane w ramach zintegrowanego w serwerze systemu umożliwiającego monitoring systemu i środowiska (m.in. temperatura, dyski, zasilacze, płyta główna, procesory, pamięć operacyjna);</w:t>
            </w:r>
          </w:p>
          <w:p w14:paraId="64DAB0CE" w14:textId="77777777" w:rsidR="00E00F51" w:rsidRPr="009204A5" w:rsidRDefault="00E00F51" w:rsidP="009204A5">
            <w:pPr>
              <w:numPr>
                <w:ilvl w:val="0"/>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edykowana, do wbudowania w kartę zarządzającą (lub zainstalowana) pamięć flash o pojemności minimum 16 GB;</w:t>
            </w:r>
          </w:p>
          <w:p w14:paraId="34BDB7A9" w14:textId="77777777" w:rsidR="00E00F51" w:rsidRPr="009204A5" w:rsidRDefault="00E00F51" w:rsidP="009204A5">
            <w:pPr>
              <w:numPr>
                <w:ilvl w:val="0"/>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dalnej reinstalacji systemu lub aplikacji z obrazów zainstalowanych w obrębie dedykowanej pamięci flash bez użytkowania zewnętrznych nośników lub kopiowania danych poprzez sieć LAN;</w:t>
            </w:r>
          </w:p>
          <w:p w14:paraId="6D3BACA7" w14:textId="77777777" w:rsidR="00E00F51" w:rsidRPr="009204A5" w:rsidRDefault="00E00F51" w:rsidP="009204A5">
            <w:pPr>
              <w:numPr>
                <w:ilvl w:val="0"/>
                <w:numId w:val="16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lastRenderedPageBreak/>
              <w:t>Serwer posiada możliwość konfiguracji i wykonania aktualizacji BIOS, Firmware, sterowników serwera bezpośrednio z GUI (graficzny interfejs) karty zarządzającej serwera bez pośrednictwa innych nośników zewnętrznych i wewnętrznych poza obrębem karty zarządzającej.</w:t>
            </w:r>
          </w:p>
          <w:p w14:paraId="255B6FD7"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Wspierane OS</w:t>
            </w:r>
          </w:p>
          <w:p w14:paraId="3FDE579C" w14:textId="77777777" w:rsidR="00E00F51" w:rsidRPr="009204A5" w:rsidRDefault="00E00F51" w:rsidP="009204A5">
            <w:pPr>
              <w:numPr>
                <w:ilvl w:val="0"/>
                <w:numId w:val="16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icrosoft Windows Server 2022, 2019;</w:t>
            </w:r>
          </w:p>
          <w:p w14:paraId="4FD3C09B" w14:textId="77777777" w:rsidR="00E00F51" w:rsidRPr="009204A5" w:rsidRDefault="00E00F51" w:rsidP="009204A5">
            <w:pPr>
              <w:numPr>
                <w:ilvl w:val="0"/>
                <w:numId w:val="16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VMWare vSphere 8.0;</w:t>
            </w:r>
          </w:p>
          <w:p w14:paraId="0990D859" w14:textId="77777777" w:rsidR="00E00F51" w:rsidRPr="009204A5" w:rsidRDefault="00E00F51" w:rsidP="009204A5">
            <w:pPr>
              <w:numPr>
                <w:ilvl w:val="0"/>
                <w:numId w:val="16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use Linux Enterprise Server 15;</w:t>
            </w:r>
          </w:p>
          <w:p w14:paraId="14C8803D" w14:textId="77777777" w:rsidR="00E00F51" w:rsidRPr="009204A5" w:rsidRDefault="00E00F51" w:rsidP="009204A5">
            <w:pPr>
              <w:numPr>
                <w:ilvl w:val="0"/>
                <w:numId w:val="16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Red Hat Enterprise Linux 9, 8;</w:t>
            </w:r>
          </w:p>
          <w:p w14:paraId="6AEC5696" w14:textId="77777777" w:rsidR="00E00F51" w:rsidRPr="009204A5" w:rsidRDefault="00E00F51" w:rsidP="009204A5">
            <w:pPr>
              <w:numPr>
                <w:ilvl w:val="0"/>
                <w:numId w:val="163"/>
              </w:numPr>
              <w:jc w:val="both"/>
              <w:rPr>
                <w:rFonts w:asciiTheme="minorHAnsi" w:eastAsia="Times New Roman" w:hAnsiTheme="minorHAnsi" w:cstheme="minorHAnsi"/>
                <w:b/>
                <w:bCs/>
                <w:sz w:val="20"/>
                <w:szCs w:val="20"/>
                <w:lang w:eastAsia="pl-PL"/>
              </w:rPr>
            </w:pPr>
            <w:r w:rsidRPr="009204A5">
              <w:rPr>
                <w:rFonts w:asciiTheme="minorHAnsi" w:eastAsia="Times New Roman" w:hAnsiTheme="minorHAnsi" w:cstheme="minorHAnsi"/>
                <w:sz w:val="20"/>
                <w:szCs w:val="20"/>
                <w:lang w:eastAsia="pl-PL"/>
              </w:rPr>
              <w:t>Microsoft Hyper-V Server 2019.</w:t>
            </w:r>
          </w:p>
          <w:p w14:paraId="07C29BB3"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Gwarancja</w:t>
            </w:r>
          </w:p>
          <w:p w14:paraId="4FDBE862" w14:textId="692DE4F9" w:rsidR="00E00F51" w:rsidRPr="009204A5" w:rsidRDefault="00F06DDC" w:rsidP="009204A5">
            <w:pPr>
              <w:numPr>
                <w:ilvl w:val="0"/>
                <w:numId w:val="164"/>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3</w:t>
            </w:r>
            <w:r w:rsidR="00E00F51" w:rsidRPr="009204A5">
              <w:rPr>
                <w:rFonts w:asciiTheme="minorHAnsi" w:eastAsia="Times New Roman" w:hAnsiTheme="minorHAnsi" w:cstheme="minorHAnsi"/>
                <w:sz w:val="20"/>
                <w:szCs w:val="20"/>
                <w:lang w:eastAsia="pl-PL"/>
              </w:rPr>
              <w:t xml:space="preserve"> lat</w:t>
            </w:r>
            <w:r w:rsidRPr="009204A5">
              <w:rPr>
                <w:rFonts w:asciiTheme="minorHAnsi" w:eastAsia="Times New Roman" w:hAnsiTheme="minorHAnsi" w:cstheme="minorHAnsi"/>
                <w:sz w:val="20"/>
                <w:szCs w:val="20"/>
                <w:lang w:eastAsia="pl-PL"/>
              </w:rPr>
              <w:t>a</w:t>
            </w:r>
            <w:r w:rsidR="00E00F51" w:rsidRPr="009204A5">
              <w:rPr>
                <w:rFonts w:asciiTheme="minorHAnsi" w:eastAsia="Times New Roman" w:hAnsiTheme="minorHAnsi" w:cstheme="minorHAnsi"/>
                <w:sz w:val="20"/>
                <w:szCs w:val="20"/>
                <w:lang w:eastAsia="pl-PL"/>
              </w:rPr>
              <w:t xml:space="preserve"> gwarancji producenta serwera w trybie on-site z gwarantowaną skuteczną naprawą do końca następnego dnia od zgłoszenia. Naprawa realizowana przez producenta serwera lub autoryzowany przez producenta serwis. </w:t>
            </w:r>
          </w:p>
          <w:p w14:paraId="426EE6F2" w14:textId="77777777" w:rsidR="00E00F51" w:rsidRPr="009204A5" w:rsidRDefault="00E00F51" w:rsidP="009204A5">
            <w:pPr>
              <w:numPr>
                <w:ilvl w:val="0"/>
                <w:numId w:val="164"/>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Funkcja zgłaszania usterek i awarii sprzętowych poprzez automatyczne założenie zgłoszenia w systemie helpdesk/servicedesk producenta sprzętu;</w:t>
            </w:r>
          </w:p>
          <w:p w14:paraId="339EA89B" w14:textId="77777777" w:rsidR="00E00F51" w:rsidRPr="009204A5" w:rsidRDefault="00E00F51" w:rsidP="009204A5">
            <w:pPr>
              <w:numPr>
                <w:ilvl w:val="0"/>
                <w:numId w:val="164"/>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Firma serwisująca musi posiadać ISO 9001:2000 na świadczenie usług serwisowych;</w:t>
            </w:r>
          </w:p>
          <w:p w14:paraId="68B72237" w14:textId="77777777" w:rsidR="00E00F51" w:rsidRPr="009204A5" w:rsidRDefault="00E00F51" w:rsidP="009204A5">
            <w:pPr>
              <w:numPr>
                <w:ilvl w:val="0"/>
                <w:numId w:val="164"/>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Bezpłatna dostępność poprawek i aktualizacji BIOS/Firmware/sterowników dożywotnio dla oferowanego serwera – jeżeli funkcjonalność ta wymaga dodatkowego serwisu lub licencji producenta serwera, takowy element musi być uwzględniona w ofercie;</w:t>
            </w:r>
          </w:p>
          <w:p w14:paraId="54A88500" w14:textId="77777777" w:rsidR="00E00F51" w:rsidRPr="009204A5" w:rsidRDefault="00E00F51" w:rsidP="009204A5">
            <w:pPr>
              <w:numPr>
                <w:ilvl w:val="0"/>
                <w:numId w:val="164"/>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odpłatnego wydłużenia gwarancji producenta do 7 lat w trybie onsite z gwarantowanym skutecznym zakończeniem naprawy serwera najpóźniej w następnym dniu roboczym od zgłoszenia usterki (podać koszt na dzień składania oferty).</w:t>
            </w:r>
          </w:p>
          <w:p w14:paraId="600335DA"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Dokumentacja, inne</w:t>
            </w:r>
          </w:p>
          <w:p w14:paraId="7635D8C3" w14:textId="77777777" w:rsidR="00E00F51" w:rsidRPr="009204A5" w:rsidRDefault="00E00F51" w:rsidP="009204A5">
            <w:pPr>
              <w:numPr>
                <w:ilvl w:val="0"/>
                <w:numId w:val="16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Elementy, z których zbudowane są serwery muszą być produktami producenta tych serwerów lub być przez niego certyfikowane oraz całe muszą być objęte gwarancją producenta, o wymaganym w specyfikacji poziomie SLA – wymagane oświadczenie wykonawcy lub producenta;</w:t>
            </w:r>
          </w:p>
          <w:p w14:paraId="0AC9B89D" w14:textId="77777777" w:rsidR="00E00F51" w:rsidRPr="009204A5" w:rsidRDefault="00E00F51" w:rsidP="009204A5">
            <w:pPr>
              <w:numPr>
                <w:ilvl w:val="0"/>
                <w:numId w:val="16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erwer musi być fabrycznie nowy i pochodzić z oficjalnego kanału dystrybucyjnego w UE – wymagane oświadczenie wykonawcy lub producenta;</w:t>
            </w:r>
          </w:p>
          <w:p w14:paraId="77BC179A" w14:textId="77777777" w:rsidR="00E00F51" w:rsidRPr="009204A5" w:rsidRDefault="00E00F51" w:rsidP="009204A5">
            <w:pPr>
              <w:numPr>
                <w:ilvl w:val="0"/>
                <w:numId w:val="16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gólnopolska, telefoniczna infolinia/linia techniczna producenta serwera, w ofercie należy podać link do strony producenta na której znajduje się nr telefonu oraz maila na który można zgłaszać usterki;</w:t>
            </w:r>
          </w:p>
          <w:p w14:paraId="05E27479" w14:textId="77777777" w:rsidR="00E00F51" w:rsidRPr="009204A5" w:rsidRDefault="00E00F51" w:rsidP="009204A5">
            <w:pPr>
              <w:numPr>
                <w:ilvl w:val="0"/>
                <w:numId w:val="16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 czasie obowiązywania gwarancji na sprzęt, możliwość po podaniu na infolinii numeru seryjnego urządzenia weryfikacji pierwotnej konfiguracji sprzętowej serwera, w tym model i typ dysków twardych, procesora, ilość fabrycznie zainstalowanej pamięci operacyjnej, czasu obowiązywania i typ udzielonej gwarancji;</w:t>
            </w:r>
          </w:p>
          <w:p w14:paraId="5B9AED71" w14:textId="77777777" w:rsidR="00E00F51" w:rsidRPr="009204A5" w:rsidRDefault="00E00F51" w:rsidP="009204A5">
            <w:pPr>
              <w:numPr>
                <w:ilvl w:val="0"/>
                <w:numId w:val="16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aktualizacji i pobrania sterowników do oferowanego modelu serwera w najnowszych certyfikowanych wersjach bezpośrednio z sieci Internet za pośrednictwem strony www producenta serwera;</w:t>
            </w:r>
          </w:p>
          <w:p w14:paraId="6193FDB0" w14:textId="77777777" w:rsidR="00E00F51" w:rsidRPr="009204A5" w:rsidRDefault="00E00F51" w:rsidP="009204A5">
            <w:pPr>
              <w:numPr>
                <w:ilvl w:val="0"/>
                <w:numId w:val="16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pracy w pomieszczeniach o wilgotności w zawierającej się w przedziale 8 - 85 %;</w:t>
            </w:r>
          </w:p>
          <w:p w14:paraId="2FAFA443" w14:textId="393E9C03" w:rsidR="00E00F51" w:rsidRPr="009204A5" w:rsidRDefault="00E00F51" w:rsidP="009204A5">
            <w:pPr>
              <w:numPr>
                <w:ilvl w:val="0"/>
                <w:numId w:val="16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godność z normami: CB, RoHS, WEEE  oraz CE.</w:t>
            </w:r>
          </w:p>
        </w:tc>
      </w:tr>
      <w:tr w:rsidR="007165A4" w:rsidRPr="009204A5" w14:paraId="71C375D5" w14:textId="77777777" w:rsidTr="00E00F51">
        <w:tc>
          <w:tcPr>
            <w:tcW w:w="9212" w:type="dxa"/>
          </w:tcPr>
          <w:p w14:paraId="7BBE18E6" w14:textId="77777777" w:rsidR="00DF1A51" w:rsidRDefault="007165A4" w:rsidP="00DF1A51">
            <w:pPr>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lastRenderedPageBreak/>
              <w:t>Oprogramowanie do wirtualizacji.</w:t>
            </w:r>
            <w:r w:rsidR="00DF1A51">
              <w:rPr>
                <w:rFonts w:asciiTheme="minorHAnsi" w:hAnsiTheme="minorHAnsi" w:cstheme="minorHAnsi"/>
                <w:sz w:val="20"/>
                <w:szCs w:val="20"/>
                <w:lang w:eastAsia="pl-PL"/>
              </w:rPr>
              <w:t xml:space="preserve"> </w:t>
            </w:r>
          </w:p>
          <w:p w14:paraId="123AB877" w14:textId="0B86C6B1" w:rsidR="007165A4" w:rsidRPr="00DF1A51" w:rsidRDefault="007165A4" w:rsidP="00DF1A51">
            <w:pPr>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raz z serwerami należy dostarczyć licencja </w:t>
            </w:r>
            <w:r w:rsidR="00DF1A51">
              <w:rPr>
                <w:rFonts w:asciiTheme="minorHAnsi" w:hAnsiTheme="minorHAnsi" w:cstheme="minorHAnsi"/>
                <w:sz w:val="20"/>
                <w:szCs w:val="20"/>
                <w:lang w:eastAsia="pl-PL"/>
              </w:rPr>
              <w:t xml:space="preserve">oprogramowania do wirtualizacji </w:t>
            </w:r>
            <w:r w:rsidRPr="009204A5">
              <w:rPr>
                <w:rFonts w:asciiTheme="minorHAnsi" w:hAnsiTheme="minorHAnsi" w:cstheme="minorHAnsi"/>
                <w:sz w:val="20"/>
                <w:szCs w:val="20"/>
                <w:lang w:eastAsia="pl-PL"/>
              </w:rPr>
              <w:t>dla serwerów fizycznych posiadających 2 procesory</w:t>
            </w:r>
            <w:r w:rsidR="00DF1A51">
              <w:rPr>
                <w:rFonts w:asciiTheme="minorHAnsi" w:hAnsiTheme="minorHAnsi" w:cstheme="minorHAnsi"/>
                <w:sz w:val="20"/>
                <w:szCs w:val="20"/>
                <w:lang w:eastAsia="pl-PL"/>
              </w:rPr>
              <w:t xml:space="preserve">. Zgodnie z wymaganiami opisanymi w punkcie - </w:t>
            </w:r>
            <w:r w:rsidR="00DF1A51" w:rsidRPr="00DF1A51">
              <w:rPr>
                <w:rFonts w:asciiTheme="minorHAnsi" w:hAnsiTheme="minorHAnsi" w:cstheme="minorHAnsi"/>
                <w:sz w:val="20"/>
                <w:szCs w:val="20"/>
                <w:lang w:eastAsia="pl-PL"/>
              </w:rPr>
              <w:t>Serwerowy system operacyjny</w:t>
            </w:r>
            <w:r w:rsidR="00DF1A51">
              <w:rPr>
                <w:rFonts w:asciiTheme="minorHAnsi" w:hAnsiTheme="minorHAnsi" w:cstheme="minorHAnsi"/>
                <w:sz w:val="20"/>
                <w:szCs w:val="20"/>
                <w:lang w:eastAsia="pl-PL"/>
              </w:rPr>
              <w:t>.</w:t>
            </w:r>
          </w:p>
        </w:tc>
      </w:tr>
    </w:tbl>
    <w:p w14:paraId="5A8F8E7A" w14:textId="5059CD10" w:rsidR="00944838" w:rsidRPr="009204A5" w:rsidRDefault="00944838" w:rsidP="009204A5">
      <w:pPr>
        <w:rPr>
          <w:rFonts w:asciiTheme="minorHAnsi" w:hAnsiTheme="minorHAnsi" w:cstheme="minorHAnsi"/>
          <w:sz w:val="20"/>
          <w:szCs w:val="20"/>
        </w:rPr>
      </w:pPr>
    </w:p>
    <w:p w14:paraId="6EBC3916" w14:textId="3F3F25D4" w:rsidR="00E11C88" w:rsidRPr="009204A5" w:rsidRDefault="00E11C88" w:rsidP="009204A5">
      <w:pPr>
        <w:pStyle w:val="Nagwek2"/>
        <w:numPr>
          <w:ilvl w:val="1"/>
          <w:numId w:val="20"/>
        </w:numPr>
        <w:spacing w:before="0" w:line="240" w:lineRule="auto"/>
        <w:ind w:left="788" w:hanging="431"/>
        <w:rPr>
          <w:rFonts w:asciiTheme="minorHAnsi" w:hAnsiTheme="minorHAnsi" w:cstheme="minorHAnsi"/>
          <w:sz w:val="20"/>
          <w:szCs w:val="20"/>
        </w:rPr>
      </w:pPr>
      <w:bookmarkStart w:id="8" w:name="_Toc167262965"/>
      <w:r w:rsidRPr="009204A5">
        <w:rPr>
          <w:rFonts w:asciiTheme="minorHAnsi" w:hAnsiTheme="minorHAnsi" w:cstheme="minorHAnsi"/>
          <w:sz w:val="20"/>
          <w:szCs w:val="20"/>
        </w:rPr>
        <w:t>Macierz dyskowa – szt. 1 – wymagania minimalne</w:t>
      </w:r>
      <w:bookmarkEnd w:id="8"/>
    </w:p>
    <w:tbl>
      <w:tblPr>
        <w:tblStyle w:val="Tabela-Siatka"/>
        <w:tblW w:w="5000" w:type="pct"/>
        <w:tblLook w:val="04A0" w:firstRow="1" w:lastRow="0" w:firstColumn="1" w:lastColumn="0" w:noHBand="0" w:noVBand="1"/>
      </w:tblPr>
      <w:tblGrid>
        <w:gridCol w:w="9062"/>
      </w:tblGrid>
      <w:tr w:rsidR="00062A7C" w:rsidRPr="009204A5" w14:paraId="004A1AFC" w14:textId="77777777" w:rsidTr="00062A7C">
        <w:tc>
          <w:tcPr>
            <w:tcW w:w="5000" w:type="pct"/>
          </w:tcPr>
          <w:p w14:paraId="762FFD4E" w14:textId="77777777" w:rsidR="00062A7C" w:rsidRPr="002442D9" w:rsidRDefault="00062A7C" w:rsidP="00213D74">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Ogólne</w:t>
            </w:r>
          </w:p>
          <w:p w14:paraId="2A15A108"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System musi być dostarczony ze wszystkimi komponentami do instalacji w standardowej szafie rack 19” z zajętością maks. 2U w tej szafie. Każdy skonfigurowany moduł/obudowa musi posiadać układ nadmiarowy zasilania i chłodzenia, zapewniający bezprzewodową pracę macierzy bez ograniczeń czasowych w przypadku utraty redundancji w danym układzie (zasilania lub chłodzenia). Każdy moduł/obudowa powinien posiadać widoczne elementy sygnalizacyjne do informowania o stanie poprawnej pracy lub awarii. Rozbudowa o dodatkowe moduły dla obsługiwanych dysków powinna odbywać się wyłącznie poprzez zakup takich modułów, bez konieczności zakupu dodatkowych licencji lub specjalnego oprogramowania aktywującego proces rozbudowy lub musi być dostarczona licencja na dwukrotność dostarczanej pojemności. Dostarczana macierz musi umożliwiać takie podłączenie półek, aby awaria lub/i usunięcie jednej z półek nie powodowało utraty dostępu do danych znajdujących się na pozostałych modułach. Oferowana macierz musi obsługiwać min. 142 dyski wykonane w technologii hot-plug. Wszystkie zainstalowane dyski hot-plug, z wyłączeniem </w:t>
            </w:r>
            <w:r w:rsidRPr="002442D9">
              <w:rPr>
                <w:rFonts w:asciiTheme="minorHAnsi" w:hAnsiTheme="minorHAnsi" w:cstheme="minorHAnsi"/>
                <w:sz w:val="20"/>
                <w:szCs w:val="20"/>
                <w:lang w:eastAsia="pl-PL"/>
              </w:rPr>
              <w:lastRenderedPageBreak/>
              <w:t>dysków SSD stosowanych jako rozszerzenie pamięci Cache kontrolerów, muszą być dostępne dla zapisu danych Użytkownika. Macierz musi umożliwiać rozbudowę i jednoczesne podłączenie i używanie modułów (tzw. „półek dyskowych”) w rozmiarze 2U pozwalająca umieścić do 24 dysków 2,5” typu hotplug dla dysków SAS i SSD oraz w rozmiarze 2U dla 12 dysków 3,5” typu hotplug NL-SAS i SSD. Wymaga się aby macierz umożliwiała jednoczesne podłączenie i użycie dowolnego rodzaju i kombinacji wyżej wymienionych półek dyskowych (tj. 2,5” + 3,5”).</w:t>
            </w:r>
          </w:p>
          <w:p w14:paraId="1ACF87F3" w14:textId="77777777" w:rsidR="00062A7C" w:rsidRPr="002442D9" w:rsidRDefault="00062A7C" w:rsidP="00213D74">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ojemność macierzy:</w:t>
            </w:r>
          </w:p>
          <w:p w14:paraId="269F392A"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18 szt. dysków twardych SSD-SAS o pojemności 1,92TB każdy;</w:t>
            </w:r>
          </w:p>
          <w:p w14:paraId="4560C976" w14:textId="77777777" w:rsidR="00062A7C" w:rsidRPr="002442D9" w:rsidRDefault="00062A7C" w:rsidP="00213D74">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Kontrolery</w:t>
            </w:r>
          </w:p>
          <w:p w14:paraId="2D1D9F77"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Kontrolery macierzy muszą obsługiwać tryb pracy w układzie active-active lub mesh-active, macierz musi być dostarczona z zainstalowanymi 2 kontrolerami;</w:t>
            </w:r>
          </w:p>
          <w:p w14:paraId="647B6BC6"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Każdy z kontrolerów macierzy musi posiadać po16GB pamięci podręcznej Cache – kontrolery muszą obsługiwać między sobą mechanizm lustrzanej kopii danych (cache mirror) przeznaczonych do zapisu;</w:t>
            </w:r>
          </w:p>
          <w:p w14:paraId="6DE27912"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acierz musi obsługiwać rozbudowę pamięci podręcznej cache dla operacji odczytu o 800GB poprzez instalację dodatkowych modułów pamięci w kontrolerach lub wykorzystanie pojemności zainstalowanych dysków SSD, </w:t>
            </w:r>
          </w:p>
          <w:p w14:paraId="244BA831"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W przypadku awarii zasilania dane nie zapisane na dyski, przechowywane w pamięci podręcznej Cache dla zapisów muszą być zabezpieczone metodą trwałego zapisu na dysk.</w:t>
            </w:r>
          </w:p>
          <w:p w14:paraId="05803500"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Kontrolery muszą posiadać możliwość ich wymiany bez konieczności wyłączania zasilania całego urządzenia;</w:t>
            </w:r>
          </w:p>
          <w:p w14:paraId="227DE245"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obsługiwać wymianę kontrolera RAID bez utraty danych zapisanych na dyskach.</w:t>
            </w:r>
          </w:p>
          <w:p w14:paraId="525E3D6B"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Każdy z kontrolerów RAID powinien posiadać dedykowany minimum 2 interfejsy RJ-45 Ethernet obsługujący połączenia z prędkością minimum 1Gb/s dla zdalnej  komunikacji z oprogramowaniem zarządzającym i konfiguracyjnym macierzy.</w:t>
            </w:r>
          </w:p>
          <w:p w14:paraId="04670F3C"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Kontrolery macierzy muszą być oparte o procesor wykonany w technologii wielordzeniowej.</w:t>
            </w:r>
          </w:p>
          <w:p w14:paraId="00C030B7"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Kontrolery macierzy muszą obsługiwać do 70 grup dyskowych w całym rozwiązaniu, bez konieczności wymiany dostarczonych kontrolerów</w:t>
            </w:r>
          </w:p>
          <w:p w14:paraId="68198DA2"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Oferowana macierz musi mieć wyprowadzone 4 porty FC 16Gb/s do dołączenia serwerów bezpośrednio lub do sieci san na każdy kontroler RAID.</w:t>
            </w:r>
          </w:p>
          <w:p w14:paraId="375B5FB0"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umożliwiać wymianę połowy portów do transmisji danych dla każdego z kontrolerów na:</w:t>
            </w:r>
          </w:p>
          <w:p w14:paraId="4772AE17" w14:textId="77777777" w:rsidR="00062A7C" w:rsidRPr="002442D9" w:rsidRDefault="00062A7C" w:rsidP="00213D74">
            <w:pPr>
              <w:numPr>
                <w:ilvl w:val="0"/>
                <w:numId w:val="13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x FC 32 Gb/s,</w:t>
            </w:r>
          </w:p>
          <w:p w14:paraId="158D8951" w14:textId="77777777" w:rsidR="00062A7C" w:rsidRPr="002442D9" w:rsidRDefault="00062A7C" w:rsidP="00213D74">
            <w:pPr>
              <w:numPr>
                <w:ilvl w:val="0"/>
                <w:numId w:val="13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x iSCSI Base-T,</w:t>
            </w:r>
          </w:p>
          <w:p w14:paraId="71D99D8C" w14:textId="77777777" w:rsidR="00062A7C" w:rsidRPr="002442D9" w:rsidRDefault="00062A7C" w:rsidP="00213D74">
            <w:pPr>
              <w:numPr>
                <w:ilvl w:val="0"/>
                <w:numId w:val="13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x SAS 12Gb/s,</w:t>
            </w:r>
          </w:p>
          <w:p w14:paraId="447DFBBF" w14:textId="77777777" w:rsidR="00062A7C" w:rsidRPr="002442D9" w:rsidRDefault="00062A7C" w:rsidP="00213D74">
            <w:pPr>
              <w:numPr>
                <w:ilvl w:val="0"/>
                <w:numId w:val="13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x iSCSI SFP+,</w:t>
            </w:r>
          </w:p>
          <w:p w14:paraId="302F99D7"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Wymiana portów jw. nie może powodować wymiany samych kontrolerów RAID w oferowanym rozwiązaniu a w przypadku konieczność licencjonowania tej funkcjonalności macierz ma być dostarczona z aktywną licencja na instalację i obsługę każdego z wymienionych protokołów transmisji danych</w:t>
            </w:r>
          </w:p>
          <w:p w14:paraId="2D2DA393" w14:textId="77777777" w:rsidR="00062A7C" w:rsidRPr="002442D9" w:rsidRDefault="00062A7C" w:rsidP="00213D74">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t>Macierz posiada obsługę operacji plikowych I/O w sieci NAS w obrębie zainstalowanych kontrolerów. Protokoły dostępu: CIFS, NFS. W przypadku obsługi protokołów CIFS i NFS wymagana jest funkcjonalność agregacji przepustowości dla interfejsów dedykowanych do obsługi tych protokołów. Obsługa protokołów CIFS i NFS musi odbywać się jednocześnie.</w:t>
            </w:r>
            <w:r w:rsidRPr="002442D9">
              <w:rPr>
                <w:rFonts w:asciiTheme="minorHAnsi" w:hAnsiTheme="minorHAnsi" w:cstheme="minorHAnsi"/>
                <w:sz w:val="20"/>
                <w:szCs w:val="20"/>
                <w:u w:val="single"/>
                <w:lang w:eastAsia="pl-PL"/>
              </w:rPr>
              <w:t xml:space="preserve"> – nie jest wymagane dostarczenie tej funkcjonalności – opcja rozbudowy</w:t>
            </w:r>
          </w:p>
          <w:p w14:paraId="4AE90968" w14:textId="77777777" w:rsidR="00062A7C" w:rsidRPr="002442D9" w:rsidRDefault="00062A7C" w:rsidP="00213D74">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oziomy RAID</w:t>
            </w:r>
          </w:p>
          <w:p w14:paraId="691AADCD"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zapewniać poziom zabezpieczenia danych na dyskach definiowany poziomami RAID:</w:t>
            </w:r>
          </w:p>
          <w:p w14:paraId="3F8A7534" w14:textId="77777777" w:rsidR="00062A7C" w:rsidRPr="002442D9" w:rsidRDefault="00062A7C" w:rsidP="00213D74">
            <w:pPr>
              <w:numPr>
                <w:ilvl w:val="0"/>
                <w:numId w:val="139"/>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Raid-1</w:t>
            </w:r>
          </w:p>
          <w:p w14:paraId="3DBF1CAA" w14:textId="77777777" w:rsidR="00062A7C" w:rsidRPr="002442D9" w:rsidRDefault="00062A7C" w:rsidP="00213D74">
            <w:pPr>
              <w:numPr>
                <w:ilvl w:val="0"/>
                <w:numId w:val="139"/>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Raid-10</w:t>
            </w:r>
          </w:p>
          <w:p w14:paraId="67BB7840" w14:textId="77777777" w:rsidR="00062A7C" w:rsidRPr="002442D9" w:rsidRDefault="00062A7C" w:rsidP="00213D74">
            <w:pPr>
              <w:numPr>
                <w:ilvl w:val="0"/>
                <w:numId w:val="139"/>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Raid-5</w:t>
            </w:r>
          </w:p>
          <w:p w14:paraId="1E012EEE" w14:textId="77777777" w:rsidR="00062A7C" w:rsidRPr="002442D9" w:rsidRDefault="00062A7C" w:rsidP="00213D74">
            <w:pPr>
              <w:numPr>
                <w:ilvl w:val="0"/>
                <w:numId w:val="139"/>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Raid-50</w:t>
            </w:r>
          </w:p>
          <w:p w14:paraId="2E7227B8" w14:textId="77777777" w:rsidR="00062A7C" w:rsidRPr="002442D9" w:rsidRDefault="00062A7C" w:rsidP="00213D74">
            <w:pPr>
              <w:numPr>
                <w:ilvl w:val="0"/>
                <w:numId w:val="139"/>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Raid-6</w:t>
            </w:r>
          </w:p>
          <w:p w14:paraId="6C6A8DB7" w14:textId="77777777" w:rsidR="00062A7C" w:rsidRPr="002442D9" w:rsidRDefault="00062A7C" w:rsidP="00213D74">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Dyski</w:t>
            </w:r>
          </w:p>
          <w:p w14:paraId="4ECB9772"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Oferowana macierz musi wspierać dyski hot-plug:</w:t>
            </w:r>
          </w:p>
          <w:p w14:paraId="737DD4E4" w14:textId="77777777" w:rsidR="00062A7C" w:rsidRPr="002442D9" w:rsidRDefault="00062A7C" w:rsidP="00213D74">
            <w:pPr>
              <w:numPr>
                <w:ilvl w:val="0"/>
                <w:numId w:val="140"/>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dyski elektroniczne SSD i mechaniczne HDD z interfejsami SAS12Gb/s</w:t>
            </w:r>
          </w:p>
          <w:p w14:paraId="3D5D1EEC" w14:textId="77777777" w:rsidR="00062A7C" w:rsidRPr="002442D9" w:rsidRDefault="00062A7C" w:rsidP="00213D74">
            <w:pPr>
              <w:numPr>
                <w:ilvl w:val="0"/>
                <w:numId w:val="140"/>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dyski mechaniczne HDD o prędkości obrotowej 7,2 krpm, 10 krpm,</w:t>
            </w:r>
          </w:p>
          <w:p w14:paraId="38781362"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obsługiwać mieszaną konfigurację dysków hot-plug SSD i HDD w rozmiarach 2,5” i 3,5” zainstalowanych w dowolnym module rozwiązania;</w:t>
            </w:r>
          </w:p>
          <w:p w14:paraId="718C73A9"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Wszystkie dyski wspierane przez oferowany model macierzy muszą być wykonane w technologii hot-plug i posiadać podwójne porty SAS obsługujące tryb pracy full-duplex</w:t>
            </w:r>
          </w:p>
          <w:p w14:paraId="343E0B2A"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lastRenderedPageBreak/>
              <w:t>Macierz musi obsługiwać min. 140 dysków SAS SSD w całym rozwiązaniu, bez konieczności dokupowania/wymiany żadnych innych elementów sprzętowych czy licencyjnych innych niż same półki dyskowe wraz z dyskami;</w:t>
            </w:r>
          </w:p>
          <w:p w14:paraId="4B3F0BF8"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ożliwość rozbudowy oferowanego modelu macierzy do 520 dysków bez migracji i przenoszenia danych - jedynie poprzez wymianę modułu kontrolerów macierzy (bez konieczności wymiany posiadanych dysków, półek dyskowych, bez konieczności przenoszenia danych/ istniejącej struktury grup dyskowych/LUN, jak również z zachowaniem istniejącej gwarancji producenta na półki dyskowe i dyski;</w:t>
            </w:r>
          </w:p>
          <w:p w14:paraId="4CBB0E65"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umożliwiać skonfigurowanie każdego zainstalowanego dysku hot-plug jako dysk hot-spare (dysk zapasowy) lub wirtualna przestrzeń zapasowa:</w:t>
            </w:r>
          </w:p>
          <w:p w14:paraId="3F2428B6" w14:textId="77777777" w:rsidR="00062A7C" w:rsidRPr="002442D9" w:rsidRDefault="00062A7C" w:rsidP="00213D74">
            <w:pPr>
              <w:numPr>
                <w:ilvl w:val="0"/>
                <w:numId w:val="14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acierz posiada możliwość konfiguracji dysku hot-spare dla zabezpieczenia dowolnej grupy dyskowej RAID</w:t>
            </w:r>
          </w:p>
          <w:p w14:paraId="693A96CC" w14:textId="77777777" w:rsidR="00062A7C" w:rsidRPr="002442D9" w:rsidRDefault="00062A7C" w:rsidP="00213D74">
            <w:pPr>
              <w:numPr>
                <w:ilvl w:val="0"/>
                <w:numId w:val="14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acierz posiada możliwość konfiguracji dysku hot-spare dedykowanego dla zabezpieczenia tylko wybranej grupy dyskowej RAID</w:t>
            </w:r>
          </w:p>
          <w:p w14:paraId="07B7F14C"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W przypadku awarii dysku fizycznego i wykorzystania wcześniej skonfigurowanego dysku zapasowego wymiana uszkodzonego dysku na sprawny nie może powodować powrotnego kopiowania danych z dysku hot-spare na wymieniony dysk (tzw. CopyBackLess) lub nie wymaga zwolnienia zapasowej przestrzeni wirtualnej.</w:t>
            </w:r>
          </w:p>
          <w:p w14:paraId="36B09447"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pozwalać na zaszyfrowanie danych zapisanych na wszystkich obsługiwanych dyskach SSD-SAS, HDD-SAS oraz HDD NL-SAS minimum kluczem AES256-bit dla danych blokowych – jeżeli w tym celu niezbędne jest zakupienie dodatkowych licencji bądź komponentów sprzętowych to należy je dostarczyć wraz z macierzą.</w:t>
            </w:r>
          </w:p>
          <w:p w14:paraId="2F352CF4"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umożliwiać zaszyfrowanie całej dostępnej powierzchni użytkowej minimum kluczem AES256-bit.</w:t>
            </w:r>
          </w:p>
          <w:p w14:paraId="260A5938" w14:textId="77777777" w:rsidR="00062A7C" w:rsidRPr="002442D9" w:rsidRDefault="00062A7C" w:rsidP="00213D74">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Opcje programowe</w:t>
            </w:r>
          </w:p>
          <w:p w14:paraId="760D853E"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być wyposażona w system umożliwiający wykonanie kopii migawkowych</w:t>
            </w:r>
          </w:p>
          <w:p w14:paraId="7FBD9BCC"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acierz musi umożliwiać zdefiniowanie 4000 woluminów (LUN) </w:t>
            </w:r>
          </w:p>
          <w:p w14:paraId="280EE01D"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powinna umożliwiać podłączenie logiczne z serwerami i stacjami poprzez 1000 ścieżek logicznych FC</w:t>
            </w:r>
          </w:p>
          <w:p w14:paraId="5DB88DE1"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umożliwiać aktualizację oprogramowania wewnętrznego kontrolerów RAID i dysków bez konieczności wyłączania macierzy oraz bez konieczności wyłączania ścieżek logicznych FC/iSCSI dla podłączonych stacji/serwerów</w:t>
            </w:r>
          </w:p>
          <w:p w14:paraId="0C27C64F"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umożliwiać dokonywanie w trybie on-line (tj. bez wyłączania zasilania i bez przerywania przetwarzania danych w macierzy) operacje: powiększanie grup dyskowych, zwiększanie rozmiaru woluminu, migrowanie woluminu na inną grupę dyskową</w:t>
            </w:r>
          </w:p>
          <w:p w14:paraId="6CEF88CE" w14:textId="77777777" w:rsidR="00062A7C" w:rsidRPr="00707B80" w:rsidRDefault="00062A7C" w:rsidP="00213D74">
            <w:pPr>
              <w:jc w:val="both"/>
              <w:rPr>
                <w:rFonts w:asciiTheme="minorHAnsi" w:hAnsiTheme="minorHAnsi" w:cstheme="minorHAnsi"/>
                <w:sz w:val="20"/>
                <w:szCs w:val="20"/>
                <w:lang w:eastAsia="pl-PL"/>
              </w:rPr>
            </w:pPr>
            <w:r w:rsidRPr="00707B80">
              <w:rPr>
                <w:rFonts w:asciiTheme="minorHAnsi" w:hAnsiTheme="minorHAnsi" w:cstheme="minorHAnsi"/>
                <w:sz w:val="20"/>
                <w:szCs w:val="20"/>
                <w:lang w:eastAsia="pl-PL"/>
              </w:rPr>
              <w:t xml:space="preserve">Macierz musi posiadać wsparcie dla systemów operacyjnych : Microsoft Windows Server 2012R2, 2016, 2019, </w:t>
            </w:r>
            <w:proofErr w:type="spellStart"/>
            <w:r w:rsidRPr="00707B80">
              <w:rPr>
                <w:rFonts w:asciiTheme="minorHAnsi" w:hAnsiTheme="minorHAnsi" w:cstheme="minorHAnsi"/>
                <w:sz w:val="20"/>
                <w:szCs w:val="20"/>
                <w:lang w:eastAsia="pl-PL"/>
              </w:rPr>
              <w:t>SuSE</w:t>
            </w:r>
            <w:proofErr w:type="spellEnd"/>
            <w:r w:rsidRPr="00707B80">
              <w:rPr>
                <w:rFonts w:asciiTheme="minorHAnsi" w:hAnsiTheme="minorHAnsi" w:cstheme="minorHAnsi"/>
                <w:sz w:val="20"/>
                <w:szCs w:val="20"/>
                <w:lang w:eastAsia="pl-PL"/>
              </w:rPr>
              <w:t xml:space="preserve"> Linux Enterprise Server, Red </w:t>
            </w:r>
            <w:proofErr w:type="spellStart"/>
            <w:r w:rsidRPr="00707B80">
              <w:rPr>
                <w:rFonts w:asciiTheme="minorHAnsi" w:hAnsiTheme="minorHAnsi" w:cstheme="minorHAnsi"/>
                <w:sz w:val="20"/>
                <w:szCs w:val="20"/>
                <w:lang w:eastAsia="pl-PL"/>
              </w:rPr>
              <w:t>Hat</w:t>
            </w:r>
            <w:proofErr w:type="spellEnd"/>
            <w:r w:rsidRPr="00707B80">
              <w:rPr>
                <w:rFonts w:asciiTheme="minorHAnsi" w:hAnsiTheme="minorHAnsi" w:cstheme="minorHAnsi"/>
                <w:sz w:val="20"/>
                <w:szCs w:val="20"/>
                <w:lang w:eastAsia="pl-PL"/>
              </w:rPr>
              <w:t xml:space="preserve"> Linux Enterprise Server, HP-UNIX, IBM AIX, SUN Solaris, Vmware </w:t>
            </w:r>
            <w:proofErr w:type="spellStart"/>
            <w:r w:rsidRPr="00707B80">
              <w:rPr>
                <w:rFonts w:asciiTheme="minorHAnsi" w:hAnsiTheme="minorHAnsi" w:cstheme="minorHAnsi"/>
                <w:sz w:val="20"/>
                <w:szCs w:val="20"/>
                <w:lang w:eastAsia="pl-PL"/>
              </w:rPr>
              <w:t>Vsphere</w:t>
            </w:r>
            <w:proofErr w:type="spellEnd"/>
            <w:r w:rsidRPr="00707B80">
              <w:rPr>
                <w:rFonts w:asciiTheme="minorHAnsi" w:hAnsiTheme="minorHAnsi" w:cstheme="minorHAnsi"/>
                <w:sz w:val="20"/>
                <w:szCs w:val="20"/>
                <w:lang w:eastAsia="pl-PL"/>
              </w:rPr>
              <w:t>;</w:t>
            </w:r>
          </w:p>
          <w:p w14:paraId="3C604B4F"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być dostarczona z licencją na oprogramowanie wspierające technologię typu multipath (obsługa nadmiarowości dla ścieżek transmisji danych pomiędzy macierzą i serwerem) dla połączeń FC i iSCSI.</w:t>
            </w:r>
          </w:p>
          <w:p w14:paraId="5535F4EF" w14:textId="77777777" w:rsidR="00062A7C" w:rsidRPr="002442D9" w:rsidRDefault="00062A7C" w:rsidP="00213D74">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t>Macierz musi posiadać możliwość uruchamiania mechanizmów zdalnej replikacji danych, w trybie synchronicznym i asynchronicznym, po protokołach FC oraz iSCSI, bez konieczności stosowania zewnętrznych urządzeń konwersji wymienionych protokołów transmisji. Funkcjonalność replikacji danych musi być zapewniona z poziomu oprogramowania wewnętrznego macierzy jako tzw. storage-based data replication. Replikacja danych musi być obsługiwana w połączeniu z każdą macierzą z tej samej rodziny urządzeń wspierającą obsługę zdalnej replikacji danych.</w:t>
            </w:r>
            <w:r w:rsidRPr="002442D9">
              <w:rPr>
                <w:rFonts w:asciiTheme="minorHAnsi" w:hAnsiTheme="minorHAnsi" w:cstheme="minorHAnsi"/>
                <w:sz w:val="20"/>
                <w:szCs w:val="20"/>
                <w:u w:val="single"/>
                <w:lang w:eastAsia="pl-PL"/>
              </w:rPr>
              <w:t xml:space="preserve"> – nie jest wymagane dostarczenie tej funkcjonalności – opcja rozbudowy;</w:t>
            </w:r>
          </w:p>
          <w:p w14:paraId="1202497F" w14:textId="77777777" w:rsidR="00062A7C" w:rsidRPr="002442D9" w:rsidRDefault="00062A7C" w:rsidP="00213D74">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t xml:space="preserve">Macierz musi posiadać możliwość tworzenia lokalnych tj. w obrębie zasobów macierzy, pełnych kopii danych (tzw. klony danych), kopii przyrostowych oraz kopii lustrzanych (mirror) </w:t>
            </w:r>
            <w:r w:rsidRPr="002442D9">
              <w:rPr>
                <w:rFonts w:asciiTheme="minorHAnsi" w:hAnsiTheme="minorHAnsi" w:cstheme="minorHAnsi"/>
                <w:sz w:val="20"/>
                <w:szCs w:val="20"/>
                <w:u w:val="single"/>
                <w:lang w:eastAsia="pl-PL"/>
              </w:rPr>
              <w:t>– nie jest wymagane dostarczenie tej funkcjonalności – opcja rozbudowy;</w:t>
            </w:r>
          </w:p>
          <w:p w14:paraId="7CCA4A5A"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obsługiwać mechanizm ochrony priorytetów obsługi wybranych zasobów – za taki mechanizm uznaje się funkcję typu ‘cache partitioning’ lub ‘storage partitioning’.</w:t>
            </w:r>
          </w:p>
          <w:p w14:paraId="779347E4"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obsługiwać adresację IP v.4 i IP v.6</w:t>
            </w:r>
          </w:p>
          <w:p w14:paraId="6839F6ED"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Wraz z macierzą należy dostarczyć oprogramowanie lub moduły programowe typu plug-in pozwalające na integracje macierzy w środowiskach Vmware w zakresie obsługi mechanizmów: Vmware VAAI, Vmware VVOL, Vmware MultiPath IO – z subskrypcją do bezpłatnej aktualizacji w całym okresie obowiązywania gwarancji</w:t>
            </w:r>
          </w:p>
          <w:p w14:paraId="12C2E11B"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acierz musi obsługiwać mechanizmy Thin Provisioning, czyli przydziału dla obsługiwanych środowisk woluminów logicznych o sumarycznej pojemności większej od sumy pojemności dysków fizycznych zainstalowanych w macierzy. </w:t>
            </w:r>
          </w:p>
          <w:p w14:paraId="594277B6" w14:textId="77777777" w:rsidR="00062A7C" w:rsidRPr="002442D9" w:rsidRDefault="00062A7C" w:rsidP="00213D74">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lastRenderedPageBreak/>
              <w:t xml:space="preserve">Macierz musi obsługiwać mechanizmy typu AST (Automated Storage Tiering) tj. automatycznego migrowania i realokacji bloków danych pomiędzy różnymi technologiami dyskowymi na podstawie analizy częstotliwości operacji I/O dla tych bloków oraz wg potrzeb wydajnościowych serwerów, środowisk i aplikacji korzystających z zasobów macierzy. Mechanizm AST musi być obsługiwany przy korzystaniu zarówno z trzech jak z dwóch dostarczonych technologii dyskowych: SSD, SAS, NL-SAS. Macierz musi pozwalać na definiowanie różnych polityk i zasad migrowania danych w obrębie tej samej macierzy. Mechanizm AST musi pozwalać na definiowanie okna czasowego dla zbierania pomiarów wydajności operacji I/O oraz okna czasowego dla migrowania danych wg ustalonych zasad i polityk – minimalny definiowany czas trwania w/w operacji (długość okna czasowego) nie może być dłuższy niż 4 godziny. Mechanizm AST musi pozwalać na wykluczanie wybranych godzin i dni z pomiarów wydajności operacji I/O. </w:t>
            </w:r>
            <w:r w:rsidRPr="002442D9">
              <w:rPr>
                <w:rFonts w:asciiTheme="minorHAnsi" w:hAnsiTheme="minorHAnsi" w:cstheme="minorHAnsi"/>
                <w:sz w:val="20"/>
                <w:szCs w:val="20"/>
                <w:u w:val="single"/>
                <w:lang w:eastAsia="pl-PL"/>
              </w:rPr>
              <w:t>– nie jest wymagane dostarczenie tej funkcjonalności – opcja rozbudowy</w:t>
            </w:r>
          </w:p>
          <w:p w14:paraId="65F77614" w14:textId="77777777" w:rsidR="00062A7C" w:rsidRPr="002442D9" w:rsidRDefault="00062A7C" w:rsidP="00213D74">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t xml:space="preserve">Mechanizm AST musi być obsługiwać funkcję Quality-of-Services pozwalająca na zagwarantowaniu wydajności dla wybranych zasobów macierzy (woluminów) mierzonej jako maksymalny czas opóźnień operacji I/O wykonywanych przez serwer/środowisko/aplikację. </w:t>
            </w:r>
            <w:r w:rsidRPr="002442D9">
              <w:rPr>
                <w:rFonts w:asciiTheme="minorHAnsi" w:hAnsiTheme="minorHAnsi" w:cstheme="minorHAnsi"/>
                <w:sz w:val="20"/>
                <w:szCs w:val="20"/>
                <w:u w:val="single"/>
                <w:lang w:eastAsia="pl-PL"/>
              </w:rPr>
              <w:t>– nie jest wymagane dostarczenie tej funkcjonalności – opcja rozbudowy</w:t>
            </w:r>
          </w:p>
          <w:p w14:paraId="6179CBDC"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wspierać usługi VSS (Volume ShadowCopy Services) w systemach klasy Microsoft Windows Sever – wymagane jest dostarczenie niezbędnego oprogramowania / sterowników VSS pozwalających na obsługę VSS przy maksymalnej pojemności i liczbie dysków obsługiwanych przez oferowaną. W czasie trwania gwarancji wymaga się bezpłatnego dostępu do nowych wersji oprogramowania i sterowników</w:t>
            </w:r>
          </w:p>
          <w:p w14:paraId="188E94A9"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acierz musi obsługiwać mechanizmy migracji danych w trybie online z innej macierzy tej klasy, z zachowaniem obsługi operacji I/O dla serwerów podłączonych do migrowanej macierzy tj. do migrowanych zasobów LUN</w:t>
            </w:r>
          </w:p>
          <w:p w14:paraId="30E9D3CA" w14:textId="77777777" w:rsidR="00062A7C" w:rsidRPr="002442D9" w:rsidRDefault="00062A7C" w:rsidP="00213D74">
            <w:pPr>
              <w:jc w:val="both"/>
              <w:rPr>
                <w:rFonts w:asciiTheme="minorHAnsi" w:hAnsiTheme="minorHAnsi" w:cstheme="minorHAnsi"/>
                <w:sz w:val="20"/>
                <w:szCs w:val="20"/>
                <w:u w:val="single"/>
                <w:lang w:eastAsia="pl-PL"/>
              </w:rPr>
            </w:pPr>
            <w:r w:rsidRPr="002442D9">
              <w:rPr>
                <w:rFonts w:asciiTheme="minorHAnsi" w:hAnsiTheme="minorHAnsi" w:cstheme="minorHAnsi"/>
                <w:sz w:val="20"/>
                <w:szCs w:val="20"/>
                <w:lang w:eastAsia="pl-PL"/>
              </w:rPr>
              <w:t>Macierz wspiera rozwiązania klasy ‘klastra macierzowego’ tj. zapewnienia wysokiej dostępności zasobów dyskowych macierzy dla podłączonych platform software’owych i sprzętowych z wykorzystaniem synchronicznej replikacji danych pomiędzy minimum 2 macierzami protokołami FC oraz iSCSI. Mechanizm klastra macierzowego musi być obsługiwany dla protokołów FC oraz iSCSI, zarówno w zakresie replikacji danych jak i w zakresie sposobu podłączenia serwerów do zasobów macierzy. Pod użytym pojęciem ‘wysoka dostępność zasobów dyskowych’ należy rozumieć zapewnienie bezprzerwowego działania środowiska (aplikacja/ system operacyjny/ serwer) podłączonego do macierzy (macierz podstawowa) w przypadku wystąpienia awarii logicznego połączenia z tą macierzy bądź awarii samej macierzą, powodujących dla danego środowiska brak dostępu do zasobów macierzy podstawowej. Funkcjonalność ‘klastra macierzowego’ musi pozwalać na automatyczne i ręczne przełączanie obsługi środowisk produkcyjnych z macierzy podstawowej na zapasową w przypadku awarii macierzy podstawowej (tzw. Automated/manual failover).</w:t>
            </w:r>
            <w:r w:rsidRPr="002442D9">
              <w:rPr>
                <w:rFonts w:asciiTheme="minorHAnsi" w:hAnsiTheme="minorHAnsi" w:cstheme="minorHAnsi"/>
                <w:sz w:val="20"/>
                <w:szCs w:val="20"/>
                <w:u w:val="single"/>
                <w:lang w:eastAsia="pl-PL"/>
              </w:rPr>
              <w:t xml:space="preserve"> – nie jest wymagane dostarczenie tej funkcjonalności – opcja rozbudowy</w:t>
            </w:r>
          </w:p>
          <w:p w14:paraId="156EAF4C" w14:textId="77777777" w:rsidR="00062A7C" w:rsidRPr="002442D9" w:rsidRDefault="00062A7C" w:rsidP="00213D74">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Zarządzanie</w:t>
            </w:r>
          </w:p>
          <w:p w14:paraId="5247B1F4"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Oprogramowanie do zarządzania musi być zintegrowane z systemem operacyjnym systemu pamięci masowej </w:t>
            </w:r>
          </w:p>
          <w:p w14:paraId="2382B216"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Komunikacja z wbudowanym oprogramowaniem zarządzającym macierzą musi być możliwa w trybie graficznym np. poprzez przeglądarkę WWW oraz w trybie tekstowym. </w:t>
            </w:r>
          </w:p>
          <w:p w14:paraId="67F6C4AA"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usi być możliwe zdalne zarządzanie macierzą z wykorzystaniem standardowej przeglądarki internetowej (np. Internet Explorer, Google Chrome, Mozilla Firefox) bez konieczności instalacji żadnych dodatkowych aplikacji na stacji administratora</w:t>
            </w:r>
          </w:p>
          <w:p w14:paraId="00E3A353"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Wbudowane oprogramowanie macierzy musi obsługiwać połączenia z modułem zarządzania macierzy poprzez szyfrowanie komunikacji protokołami: SSL dla komunikacji poprzez przeglądarkę WWW i protokołem SSH dla komunikacji poprzez CLI</w:t>
            </w:r>
          </w:p>
          <w:p w14:paraId="37FD5A67"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Należy dostarczyć i wstępnie skonfigurować system zarządzania infrastrukturą IT. Musi być możliwość monitorowania stanu środowiska IT minimum dla oferowanej macierzy oraz  serwerów. System zarządzania posiada jeden spójny interfejs GUI HTML do zarządzania oferowanym środowiskiem sprzętowym. System zarządzania opiera się o tzw. Virtual Appliance kompatybilny z platformą wirtualną VMware vSphere, Microsoft Hyper-V, KVM. System zarządzania umożliwia aktualizację oprogramowanie systemowego (firmware) na serwerach w zakresie wszystkich istotnych elementów sprzętowych min: BIOS, kontrolery RAID, kontrolery KVM, karty sieciowe. System zarządzania posiada wsparcie dla następujących mechanizmów komunikacji zewnętrznej: HTTPS, SNMP, IPMI. System zarządzania musi mieć możliwość wyeksportowania inwentarza środowiska co najmniej w postaci pliku CSV.</w:t>
            </w:r>
          </w:p>
          <w:p w14:paraId="0D82048D" w14:textId="77777777" w:rsidR="00062A7C" w:rsidRPr="002442D9" w:rsidRDefault="00062A7C" w:rsidP="00213D74">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Gwarancja i serwis</w:t>
            </w:r>
          </w:p>
          <w:p w14:paraId="4FF56013"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Całe rozwiązanie musi być objęte </w:t>
            </w:r>
            <w:r>
              <w:rPr>
                <w:rFonts w:asciiTheme="minorHAnsi" w:hAnsiTheme="minorHAnsi" w:cstheme="minorHAnsi"/>
                <w:sz w:val="20"/>
                <w:szCs w:val="20"/>
                <w:lang w:eastAsia="pl-PL"/>
              </w:rPr>
              <w:t>36</w:t>
            </w:r>
            <w:r w:rsidRPr="002442D9">
              <w:rPr>
                <w:rFonts w:asciiTheme="minorHAnsi" w:hAnsiTheme="minorHAnsi" w:cstheme="minorHAnsi"/>
                <w:sz w:val="20"/>
                <w:szCs w:val="20"/>
                <w:lang w:eastAsia="pl-PL"/>
              </w:rPr>
              <w:t xml:space="preserve"> miesięcznym okresem gwarancji z naprawą miejscu instalacji urządzenia i z gwarantowaną wizytą technika do końca następnego dnia roboczego od dnia zgłoszenia awarii do </w:t>
            </w:r>
            <w:r w:rsidRPr="002442D9">
              <w:rPr>
                <w:rFonts w:asciiTheme="minorHAnsi" w:hAnsiTheme="minorHAnsi" w:cstheme="minorHAnsi"/>
                <w:sz w:val="20"/>
                <w:szCs w:val="20"/>
                <w:lang w:eastAsia="pl-PL"/>
              </w:rPr>
              <w:lastRenderedPageBreak/>
              <w:t>organizacji serwisowej producenta macierzy. Uszkodzone dyski twarde nie podlegają zwrotowi organizacji serwisowej.</w:t>
            </w:r>
          </w:p>
          <w:p w14:paraId="1373A45A"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Serwis gwarancyjny musi obejmować dostęp do poprawek i nowych wersji oprogramowania wbudowanego.    </w:t>
            </w:r>
          </w:p>
          <w:p w14:paraId="5674D64D"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Po zakończeniu okresu gwarancji musi być zapewniony przez producenta rozwiązania bezpłatny dostęp do aktualizacji oprogramowania wewnętrznego oferowanej macierzy oraz do kolejnych wersji oprogramowania zarządzającego w okresie minimum 2 lat. </w:t>
            </w:r>
          </w:p>
          <w:p w14:paraId="5B4E3E5C"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System musi zapewniać możliwość samodzielnego i automatycznego powiadamiania producenta i administratorów Zamawiającego o usterkach za pomocą wiadomości wysyłanych poprzez szyfrowany protokół. Funkcjonalność musi pozwalać na automatyczne otwarcie zgłoszenia serwisowego w bazie serwisowej producenta macierzy zgodnie z wymaganym w specyfikacji poziomem SLA; Opcja ta musi być dostępna bezpłatnie w trakcie całego okresu gwarancji producenta macierzy.  Oferowana funkcjonalność musi również umożliwiać konfigurację i uruchomienie zdalnego dostępu do macierzy bezpośrednio przez Producenta.</w:t>
            </w:r>
          </w:p>
          <w:p w14:paraId="63BB28F6"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Macierz musi pochodzić z oficjalnego kanału sprzedaży producenta w UE. Nie dopuszcza się użycia macierzy odnawianych, demonstracyjnych lub powystawowych </w:t>
            </w:r>
          </w:p>
          <w:p w14:paraId="1E1F4188"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Urządzenie musi być wykonane zgodnie z europejskimi dyrektywami RoHS i WEEE stanowiącymi o unikaniu i ograniczaniu stosowania substancji szkodliwych dla zdrowia</w:t>
            </w:r>
          </w:p>
          <w:p w14:paraId="3021C1EB" w14:textId="77777777" w:rsidR="00062A7C" w:rsidRPr="002442D9"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Możliwość odpłatnego wydłużenia gwarancji producenta do 7 lat w trybie onsite z gwarantowanym skutecznym zakończeniem naprawy serwera najpóźniej w następnym dniu roboczym od zgłoszenia usterki (podać koszt na dzień składania oferty);</w:t>
            </w:r>
          </w:p>
          <w:p w14:paraId="6444145F" w14:textId="1A19211A" w:rsidR="00062A7C" w:rsidRPr="009204A5" w:rsidRDefault="00062A7C" w:rsidP="00213D74">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Producent oferowanej macierzy musi posiadać dedykowaną, ogólnie dostępną stronę internetową, gdzie po wpisaniu numeru seryjnego macierzy można zweryfikować co najmniej: czas i poziom oferowanego serwisu gwarancyjnego producenta zarówno dla macierzy jak i dowolnej z półek dyskowych, datę zakończenia wsparcia gwarancyjnego, datę zakończenia wsparcia producenta dla oferowanego urządzenia – w formularzu ofertowym należy podać adres internetowy strony producenta macierzy,  gdzie można zweryfikować wymagane informacje;</w:t>
            </w:r>
          </w:p>
        </w:tc>
      </w:tr>
    </w:tbl>
    <w:p w14:paraId="78512458" w14:textId="77777777" w:rsidR="00E11C88" w:rsidRDefault="00E11C88" w:rsidP="009204A5">
      <w:pPr>
        <w:rPr>
          <w:rFonts w:asciiTheme="minorHAnsi" w:hAnsiTheme="minorHAnsi" w:cstheme="minorHAnsi"/>
          <w:sz w:val="20"/>
          <w:szCs w:val="20"/>
        </w:rPr>
      </w:pPr>
    </w:p>
    <w:p w14:paraId="641A2BA7" w14:textId="6BCB16E8" w:rsidR="003B3A4D" w:rsidRPr="009204A5" w:rsidRDefault="003B3A4D" w:rsidP="003B3A4D">
      <w:pPr>
        <w:pStyle w:val="Nagwek2"/>
        <w:numPr>
          <w:ilvl w:val="1"/>
          <w:numId w:val="20"/>
        </w:numPr>
        <w:spacing w:before="0" w:line="240" w:lineRule="auto"/>
        <w:ind w:left="788" w:hanging="431"/>
        <w:rPr>
          <w:rFonts w:asciiTheme="minorHAnsi" w:hAnsiTheme="minorHAnsi" w:cstheme="minorHAnsi"/>
          <w:sz w:val="20"/>
          <w:szCs w:val="20"/>
        </w:rPr>
      </w:pPr>
      <w:bookmarkStart w:id="9" w:name="_Toc167262966"/>
      <w:r w:rsidRPr="009204A5">
        <w:rPr>
          <w:rFonts w:asciiTheme="minorHAnsi" w:hAnsiTheme="minorHAnsi" w:cstheme="minorHAnsi"/>
          <w:sz w:val="20"/>
          <w:szCs w:val="20"/>
        </w:rPr>
        <w:t>Serwer backup</w:t>
      </w:r>
      <w:r w:rsidR="00220831">
        <w:rPr>
          <w:rFonts w:asciiTheme="minorHAnsi" w:hAnsiTheme="minorHAnsi" w:cstheme="minorHAnsi"/>
          <w:sz w:val="20"/>
          <w:szCs w:val="20"/>
        </w:rPr>
        <w:t xml:space="preserve"> z oprogramowaniem </w:t>
      </w:r>
      <w:r w:rsidRPr="009204A5">
        <w:rPr>
          <w:rFonts w:asciiTheme="minorHAnsi" w:hAnsiTheme="minorHAnsi" w:cstheme="minorHAnsi"/>
          <w:sz w:val="20"/>
          <w:szCs w:val="20"/>
        </w:rPr>
        <w:t>– szt.1 – wymagania minimalne</w:t>
      </w:r>
      <w:bookmarkEnd w:id="9"/>
    </w:p>
    <w:tbl>
      <w:tblPr>
        <w:tblStyle w:val="Tabela-Siatka"/>
        <w:tblW w:w="5000" w:type="pct"/>
        <w:tblLook w:val="04A0" w:firstRow="1" w:lastRow="0" w:firstColumn="1" w:lastColumn="0" w:noHBand="0" w:noVBand="1"/>
      </w:tblPr>
      <w:tblGrid>
        <w:gridCol w:w="9062"/>
      </w:tblGrid>
      <w:tr w:rsidR="003B3A4D" w:rsidRPr="009204A5" w14:paraId="23AC4917" w14:textId="77777777" w:rsidTr="00987542">
        <w:tc>
          <w:tcPr>
            <w:tcW w:w="5000" w:type="pct"/>
          </w:tcPr>
          <w:p w14:paraId="5B09953C" w14:textId="77777777" w:rsidR="003B3A4D" w:rsidRPr="009204A5" w:rsidRDefault="003B3A4D" w:rsidP="00987542">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Obudowa</w:t>
            </w:r>
          </w:p>
          <w:p w14:paraId="19AF0A66" w14:textId="77777777" w:rsidR="003B3A4D" w:rsidRPr="009204A5" w:rsidRDefault="003B3A4D" w:rsidP="00987542">
            <w:pPr>
              <w:numPr>
                <w:ilvl w:val="0"/>
                <w:numId w:val="142"/>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Typu RACK, wysokość 2U;</w:t>
            </w:r>
          </w:p>
          <w:p w14:paraId="6B2E983C" w14:textId="77777777" w:rsidR="003B3A4D" w:rsidRPr="009204A5" w:rsidRDefault="003B3A4D" w:rsidP="00987542">
            <w:pPr>
              <w:numPr>
                <w:ilvl w:val="0"/>
                <w:numId w:val="142"/>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zyny umożliwiające wysunięcie serwera z szafy stelażowej;</w:t>
            </w:r>
          </w:p>
          <w:p w14:paraId="759323F0" w14:textId="77777777" w:rsidR="003B3A4D" w:rsidRPr="009204A5" w:rsidRDefault="003B3A4D" w:rsidP="00987542">
            <w:pPr>
              <w:numPr>
                <w:ilvl w:val="0"/>
                <w:numId w:val="142"/>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12 dysków twardych hot plug 3,5”;</w:t>
            </w:r>
          </w:p>
          <w:p w14:paraId="28D6AEFE" w14:textId="77777777" w:rsidR="003B3A4D" w:rsidRPr="009204A5" w:rsidRDefault="003B3A4D" w:rsidP="00987542">
            <w:pPr>
              <w:numPr>
                <w:ilvl w:val="0"/>
                <w:numId w:val="142"/>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e fizyczne zabezpieczenie (np. na klucz lub elektrozamek) uniemożliwiające fizyczny dostęp do dysków twardych;</w:t>
            </w:r>
          </w:p>
          <w:p w14:paraId="4F04030A" w14:textId="77777777" w:rsidR="003B3A4D" w:rsidRPr="009204A5" w:rsidRDefault="003B3A4D" w:rsidP="00987542">
            <w:pPr>
              <w:numPr>
                <w:ilvl w:val="0"/>
                <w:numId w:val="142"/>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e 2 szt. dysków SSD 1,92TB Hot-Plug DWPD&gt;2</w:t>
            </w:r>
          </w:p>
          <w:p w14:paraId="67F57C62" w14:textId="77777777" w:rsidR="003B3A4D" w:rsidRPr="009204A5" w:rsidRDefault="003B3A4D" w:rsidP="00987542">
            <w:pPr>
              <w:numPr>
                <w:ilvl w:val="0"/>
                <w:numId w:val="142"/>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e 10 szt. dysków SAS lub NL-SAS 12G 12TB Hot-Plug skonfigurowane w RAID podpięte do sprzętowego kontrolera;</w:t>
            </w:r>
          </w:p>
          <w:p w14:paraId="4FB1AF11" w14:textId="77777777" w:rsidR="003B3A4D" w:rsidRPr="009204A5" w:rsidRDefault="003B3A4D" w:rsidP="00987542">
            <w:pPr>
              <w:numPr>
                <w:ilvl w:val="0"/>
                <w:numId w:val="142"/>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dysku M.2 NVMe PCIe4.0 x4;</w:t>
            </w:r>
          </w:p>
          <w:p w14:paraId="6E95F57E" w14:textId="77777777" w:rsidR="003B3A4D" w:rsidRPr="009204A5" w:rsidRDefault="003B3A4D" w:rsidP="00987542">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łyta główna</w:t>
            </w:r>
          </w:p>
          <w:p w14:paraId="09F7C635" w14:textId="77777777" w:rsidR="003B3A4D" w:rsidRPr="009204A5" w:rsidRDefault="003B3A4D" w:rsidP="00987542">
            <w:pPr>
              <w:numPr>
                <w:ilvl w:val="0"/>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uprocesorowa;</w:t>
            </w:r>
          </w:p>
          <w:p w14:paraId="017B943B" w14:textId="77777777" w:rsidR="003B3A4D" w:rsidRPr="009204A5" w:rsidRDefault="003B3A4D" w:rsidP="00987542">
            <w:pPr>
              <w:numPr>
                <w:ilvl w:val="0"/>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yprodukowana i zaprojektowana przez producenta serwera;</w:t>
            </w:r>
          </w:p>
          <w:p w14:paraId="7CF25F04" w14:textId="77777777" w:rsidR="003B3A4D" w:rsidRPr="009204A5" w:rsidRDefault="003B3A4D" w:rsidP="00987542">
            <w:pPr>
              <w:numPr>
                <w:ilvl w:val="0"/>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instalacji procesorów 60-rdzeniowych;</w:t>
            </w:r>
          </w:p>
          <w:p w14:paraId="79341682" w14:textId="77777777" w:rsidR="003B3A4D" w:rsidRPr="009204A5" w:rsidRDefault="003B3A4D" w:rsidP="00987542">
            <w:pPr>
              <w:numPr>
                <w:ilvl w:val="0"/>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y moduł TPM 2.0;</w:t>
            </w:r>
          </w:p>
          <w:p w14:paraId="5E5080EC" w14:textId="77777777" w:rsidR="003B3A4D" w:rsidRPr="009204A5" w:rsidRDefault="003B3A4D" w:rsidP="00987542">
            <w:pPr>
              <w:numPr>
                <w:ilvl w:val="0"/>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6 złącz PCI Express generacji 5 w tym:</w:t>
            </w:r>
          </w:p>
          <w:p w14:paraId="516EB5C6" w14:textId="77777777" w:rsidR="003B3A4D" w:rsidRPr="009204A5" w:rsidRDefault="003B3A4D" w:rsidP="00987542">
            <w:pPr>
              <w:numPr>
                <w:ilvl w:val="1"/>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4 fizyczne złącza o prędkości x16;</w:t>
            </w:r>
          </w:p>
          <w:p w14:paraId="1F40572E" w14:textId="77777777" w:rsidR="003B3A4D" w:rsidRPr="009204A5" w:rsidRDefault="003B3A4D" w:rsidP="00987542">
            <w:pPr>
              <w:numPr>
                <w:ilvl w:val="1"/>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fizyczne złącza o prędkości x8;</w:t>
            </w:r>
          </w:p>
          <w:p w14:paraId="025D48EC" w14:textId="77777777" w:rsidR="003B3A4D" w:rsidRPr="009204A5" w:rsidRDefault="003B3A4D" w:rsidP="00987542">
            <w:pPr>
              <w:numPr>
                <w:ilvl w:val="1"/>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ie możliwość uzyskania 2 złącz typu pełnej wysokości;</w:t>
            </w:r>
          </w:p>
          <w:p w14:paraId="4FC3249B" w14:textId="77777777" w:rsidR="003B3A4D" w:rsidRPr="009204A5" w:rsidRDefault="003B3A4D" w:rsidP="00987542">
            <w:pPr>
              <w:numPr>
                <w:ilvl w:val="1"/>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ie możliwość uzyskania 9 aktywnych interfejsów PCI-e;</w:t>
            </w:r>
          </w:p>
          <w:p w14:paraId="0C6021DC" w14:textId="77777777" w:rsidR="003B3A4D" w:rsidRPr="009204A5" w:rsidRDefault="003B3A4D" w:rsidP="00987542">
            <w:pPr>
              <w:numPr>
                <w:ilvl w:val="0"/>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32 gniazda pamięci RAM;</w:t>
            </w:r>
          </w:p>
          <w:p w14:paraId="5EFFAD57" w14:textId="77777777" w:rsidR="003B3A4D" w:rsidRPr="009204A5" w:rsidRDefault="003B3A4D" w:rsidP="00987542">
            <w:pPr>
              <w:numPr>
                <w:ilvl w:val="0"/>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minimum 8 TB pamięci RAM DDR5;</w:t>
            </w:r>
          </w:p>
          <w:p w14:paraId="11A9DA32" w14:textId="77777777" w:rsidR="003B3A4D" w:rsidRPr="009204A5" w:rsidRDefault="003B3A4D" w:rsidP="00987542">
            <w:pPr>
              <w:numPr>
                <w:ilvl w:val="0"/>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sparcie dla technologii:</w:t>
            </w:r>
          </w:p>
          <w:p w14:paraId="3C245FBE" w14:textId="77777777" w:rsidR="003B3A4D" w:rsidRPr="009204A5" w:rsidRDefault="003B3A4D" w:rsidP="00987542">
            <w:pPr>
              <w:numPr>
                <w:ilvl w:val="1"/>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emory Scrubbing;</w:t>
            </w:r>
          </w:p>
          <w:p w14:paraId="5A79E2F9" w14:textId="77777777" w:rsidR="003B3A4D" w:rsidRPr="009204A5" w:rsidRDefault="003B3A4D" w:rsidP="00987542">
            <w:pPr>
              <w:numPr>
                <w:ilvl w:val="1"/>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DDC;</w:t>
            </w:r>
          </w:p>
          <w:p w14:paraId="11055A54" w14:textId="77777777" w:rsidR="003B3A4D" w:rsidRPr="009204A5" w:rsidRDefault="003B3A4D" w:rsidP="00987542">
            <w:pPr>
              <w:numPr>
                <w:ilvl w:val="1"/>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ECC;</w:t>
            </w:r>
          </w:p>
          <w:p w14:paraId="15670343" w14:textId="77777777" w:rsidR="003B3A4D" w:rsidRPr="009204A5" w:rsidRDefault="003B3A4D" w:rsidP="00987542">
            <w:pPr>
              <w:numPr>
                <w:ilvl w:val="1"/>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emory Mirroring;</w:t>
            </w:r>
          </w:p>
          <w:p w14:paraId="2BF4E467" w14:textId="77777777" w:rsidR="003B3A4D" w:rsidRPr="009204A5" w:rsidRDefault="003B3A4D" w:rsidP="00987542">
            <w:pPr>
              <w:numPr>
                <w:ilvl w:val="1"/>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ADDDC;</w:t>
            </w:r>
          </w:p>
          <w:p w14:paraId="6CEB0CB2" w14:textId="77777777" w:rsidR="003B3A4D" w:rsidRPr="009204A5" w:rsidRDefault="003B3A4D" w:rsidP="00987542">
            <w:pPr>
              <w:numPr>
                <w:ilvl w:val="0"/>
                <w:numId w:val="143"/>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lastRenderedPageBreak/>
              <w:t>Możliwość instalacji 2 dysków M.2 na płycie głównej (lub dedykowanej karcie PCI Express)  dyski nie mogą zajmować klatek dla dysków hot-plug.</w:t>
            </w:r>
          </w:p>
          <w:p w14:paraId="1052FB3C" w14:textId="77777777" w:rsidR="003B3A4D" w:rsidRPr="009204A5" w:rsidRDefault="003B3A4D" w:rsidP="00987542">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rocesory</w:t>
            </w:r>
          </w:p>
          <w:p w14:paraId="5026F9B2" w14:textId="77777777" w:rsidR="00DF1A51" w:rsidRPr="009204A5" w:rsidRDefault="00DF1A51" w:rsidP="00DF1A51">
            <w:pPr>
              <w:numPr>
                <w:ilvl w:val="0"/>
                <w:numId w:val="156"/>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a procesory 8-rdzeniowe, taktowanie bazowe 2,</w:t>
            </w:r>
            <w:r>
              <w:rPr>
                <w:rFonts w:asciiTheme="minorHAnsi" w:eastAsia="Times New Roman" w:hAnsiTheme="minorHAnsi" w:cstheme="minorHAnsi"/>
                <w:sz w:val="20"/>
                <w:szCs w:val="20"/>
                <w:lang w:eastAsia="pl-PL"/>
              </w:rPr>
              <w:t>6</w:t>
            </w:r>
            <w:r w:rsidRPr="009204A5">
              <w:rPr>
                <w:rFonts w:asciiTheme="minorHAnsi" w:eastAsia="Times New Roman" w:hAnsiTheme="minorHAnsi" w:cstheme="minorHAnsi"/>
                <w:sz w:val="20"/>
                <w:szCs w:val="20"/>
                <w:lang w:eastAsia="pl-PL"/>
              </w:rPr>
              <w:t xml:space="preserve"> GHz, architektura x86_64;</w:t>
            </w:r>
          </w:p>
          <w:p w14:paraId="0245F1D7" w14:textId="77777777" w:rsidR="00DF1A51" w:rsidRDefault="00DF1A51" w:rsidP="00DF1A51">
            <w:pPr>
              <w:numPr>
                <w:ilvl w:val="0"/>
                <w:numId w:val="156"/>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O</w:t>
            </w:r>
            <w:r w:rsidRPr="00DF1A51">
              <w:rPr>
                <w:rFonts w:asciiTheme="minorHAnsi" w:eastAsia="Times New Roman" w:hAnsiTheme="minorHAnsi" w:cstheme="minorHAnsi"/>
                <w:sz w:val="20"/>
                <w:szCs w:val="20"/>
                <w:lang w:eastAsia="pl-PL"/>
              </w:rPr>
              <w:t xml:space="preserve">siągające w teście SPEC CPU2017 Floating Point wynik SPECrate2017_fp_base 246 pkt  (wynik osiągnięty dla zainstalowanych dla dwóch procesorów). Wynik musi być opublikowany w konfiguracji dwuprocesorowej dla dowolnego producenta serwera na stronie </w:t>
            </w:r>
            <w:hyperlink r:id="rId12" w:history="1">
              <w:r w:rsidRPr="00AC0AC6">
                <w:rPr>
                  <w:rStyle w:val="Hipercze"/>
                  <w:rFonts w:asciiTheme="minorHAnsi" w:eastAsia="Times New Roman" w:hAnsiTheme="minorHAnsi" w:cstheme="minorHAnsi"/>
                  <w:sz w:val="20"/>
                  <w:szCs w:val="20"/>
                  <w:lang w:eastAsia="pl-PL"/>
                </w:rPr>
                <w:t>http://spec.org/cpu2017/results/cpu2017.html</w:t>
              </w:r>
            </w:hyperlink>
            <w:r w:rsidRPr="00DF1A51">
              <w:rPr>
                <w:rFonts w:asciiTheme="minorHAnsi" w:eastAsia="Times New Roman" w:hAnsiTheme="minorHAnsi" w:cstheme="minorHAnsi"/>
                <w:sz w:val="20"/>
                <w:szCs w:val="20"/>
                <w:lang w:eastAsia="pl-PL"/>
              </w:rPr>
              <w:t>.</w:t>
            </w:r>
          </w:p>
          <w:p w14:paraId="53B93CEC" w14:textId="77777777" w:rsidR="003B3A4D" w:rsidRPr="009204A5" w:rsidRDefault="003B3A4D" w:rsidP="00987542">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amięć RAM</w:t>
            </w:r>
          </w:p>
          <w:p w14:paraId="046310FE" w14:textId="77777777" w:rsidR="003B3A4D" w:rsidRPr="009204A5" w:rsidRDefault="003B3A4D" w:rsidP="00987542">
            <w:pPr>
              <w:numPr>
                <w:ilvl w:val="0"/>
                <w:numId w:val="14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56 GB pamięci RAM;</w:t>
            </w:r>
          </w:p>
          <w:p w14:paraId="678F8FED" w14:textId="77777777" w:rsidR="003B3A4D" w:rsidRPr="009204A5" w:rsidRDefault="003B3A4D" w:rsidP="00987542">
            <w:pPr>
              <w:numPr>
                <w:ilvl w:val="0"/>
                <w:numId w:val="14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DR5 Registered 4800MT/s;</w:t>
            </w:r>
          </w:p>
          <w:p w14:paraId="09916505" w14:textId="77777777" w:rsidR="003B3A4D" w:rsidRPr="009204A5" w:rsidRDefault="003B3A4D" w:rsidP="00987542">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Kontrolery LAN</w:t>
            </w:r>
          </w:p>
          <w:p w14:paraId="29DD3634" w14:textId="77777777" w:rsidR="003B3A4D" w:rsidRPr="009204A5" w:rsidRDefault="003B3A4D" w:rsidP="00987542">
            <w:pPr>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Interfejsy LAN, nie zajmujące żadnego z dostępnych slotów PCI Express:</w:t>
            </w:r>
          </w:p>
          <w:p w14:paraId="26752403" w14:textId="77777777" w:rsidR="003B3A4D" w:rsidRPr="009204A5" w:rsidRDefault="003B3A4D" w:rsidP="00987542">
            <w:pPr>
              <w:numPr>
                <w:ilvl w:val="0"/>
                <w:numId w:val="146"/>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1x 1Gbit Base-T;</w:t>
            </w:r>
          </w:p>
          <w:p w14:paraId="76F346A0" w14:textId="77777777" w:rsidR="003B3A4D" w:rsidRPr="009204A5" w:rsidRDefault="003B3A4D" w:rsidP="00987542">
            <w:pPr>
              <w:numPr>
                <w:ilvl w:val="0"/>
                <w:numId w:val="146"/>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x 10Gbit SFP+, wszystkie porty obsadzone modułami MMF LC;</w:t>
            </w:r>
          </w:p>
          <w:p w14:paraId="6DE96986" w14:textId="77777777" w:rsidR="003B3A4D" w:rsidRPr="009204A5" w:rsidRDefault="003B3A4D" w:rsidP="00987542">
            <w:pPr>
              <w:numPr>
                <w:ilvl w:val="0"/>
                <w:numId w:val="146"/>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uzyskania dwóch interfejsów 100Gbit QSFP28 bez konieczności instalacji kart w slotach PCIe;</w:t>
            </w:r>
          </w:p>
          <w:p w14:paraId="2E822E32" w14:textId="77777777" w:rsidR="003B3A4D" w:rsidRPr="009204A5" w:rsidRDefault="003B3A4D" w:rsidP="00987542">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Kontrolery I/O</w:t>
            </w:r>
          </w:p>
          <w:p w14:paraId="5332F906" w14:textId="77777777" w:rsidR="003B3A4D" w:rsidRPr="009204A5" w:rsidRDefault="003B3A4D" w:rsidP="00987542">
            <w:pPr>
              <w:numPr>
                <w:ilvl w:val="0"/>
                <w:numId w:val="14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Kontroler SAS RAID dla dysków wewnętrznych posiadający 4GB pamięci cache, obsługujący poziomy RAID: 0,1,10,5,50,6,60 z podtrzymaniem pamięci cache w przypadku utraty zasilania;</w:t>
            </w:r>
          </w:p>
          <w:p w14:paraId="6588323F" w14:textId="77777777" w:rsidR="003B3A4D" w:rsidRPr="009204A5" w:rsidRDefault="003B3A4D" w:rsidP="00987542">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orty</w:t>
            </w:r>
          </w:p>
          <w:p w14:paraId="34FC7746" w14:textId="77777777" w:rsidR="003B3A4D" w:rsidRPr="009204A5" w:rsidRDefault="003B3A4D" w:rsidP="00987542">
            <w:pPr>
              <w:numPr>
                <w:ilvl w:val="0"/>
                <w:numId w:val="14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integrowana karta graficzna ze złączem VGA z tyłu serwera;</w:t>
            </w:r>
          </w:p>
          <w:p w14:paraId="547890D8" w14:textId="23D46A0C" w:rsidR="003B3A4D" w:rsidRPr="009204A5" w:rsidRDefault="00707B80" w:rsidP="00987542">
            <w:pPr>
              <w:numPr>
                <w:ilvl w:val="0"/>
                <w:numId w:val="148"/>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1</w:t>
            </w:r>
            <w:r w:rsidR="003B3A4D" w:rsidRPr="009204A5">
              <w:rPr>
                <w:rFonts w:asciiTheme="minorHAnsi" w:eastAsia="Times New Roman" w:hAnsiTheme="minorHAnsi" w:cstheme="minorHAnsi"/>
                <w:sz w:val="20"/>
                <w:szCs w:val="20"/>
                <w:lang w:eastAsia="pl-PL"/>
              </w:rPr>
              <w:t xml:space="preserve"> porty USB 3.0 wewnętrzne;</w:t>
            </w:r>
          </w:p>
          <w:p w14:paraId="30599532" w14:textId="77777777" w:rsidR="003B3A4D" w:rsidRPr="009204A5" w:rsidRDefault="003B3A4D" w:rsidP="00987542">
            <w:pPr>
              <w:numPr>
                <w:ilvl w:val="0"/>
                <w:numId w:val="14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porty USB 3.0 dostępne z tyłu serwera;</w:t>
            </w:r>
          </w:p>
          <w:p w14:paraId="77BD7A20" w14:textId="77777777" w:rsidR="003B3A4D" w:rsidRPr="009204A5" w:rsidRDefault="003B3A4D" w:rsidP="00987542">
            <w:pPr>
              <w:numPr>
                <w:ilvl w:val="0"/>
                <w:numId w:val="14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porty USB 3.0 na panelu przednim;</w:t>
            </w:r>
          </w:p>
          <w:p w14:paraId="3B030B19" w14:textId="77777777" w:rsidR="003B3A4D" w:rsidRPr="009204A5" w:rsidRDefault="003B3A4D" w:rsidP="00987542">
            <w:pPr>
              <w:numPr>
                <w:ilvl w:val="0"/>
                <w:numId w:val="14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y port serial, możliwość wykorzystania portu serial do zarządzania serwerem;</w:t>
            </w:r>
          </w:p>
          <w:p w14:paraId="7ECD8017" w14:textId="77777777" w:rsidR="003B3A4D" w:rsidRPr="009204A5" w:rsidRDefault="003B3A4D" w:rsidP="00987542">
            <w:pPr>
              <w:numPr>
                <w:ilvl w:val="0"/>
                <w:numId w:val="14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lość dostępnych złącz USB nie może być osiągnięta poprzez stosowanie zewnętrznych przejściówek, rozgałęziaczy czy dodatkowych kart rozszerzeń zajmujących jakikolwiek slot PCI Express i/lub USB serwera.</w:t>
            </w:r>
          </w:p>
          <w:p w14:paraId="2CB7F389" w14:textId="77777777" w:rsidR="003B3A4D" w:rsidRPr="009204A5" w:rsidRDefault="003B3A4D" w:rsidP="00987542">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Zasilanie, chłodzenie</w:t>
            </w:r>
          </w:p>
          <w:p w14:paraId="280687F1" w14:textId="77777777" w:rsidR="003B3A4D" w:rsidRPr="009204A5" w:rsidRDefault="003B3A4D" w:rsidP="00987542">
            <w:pPr>
              <w:numPr>
                <w:ilvl w:val="0"/>
                <w:numId w:val="14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Redundantne zasilacze hotplug o sprawności 96% (tzw. klasa Titanium) o mocy 900W;</w:t>
            </w:r>
          </w:p>
          <w:p w14:paraId="1D99F2BB" w14:textId="77777777" w:rsidR="003B3A4D" w:rsidRPr="009204A5" w:rsidRDefault="003B3A4D" w:rsidP="00987542">
            <w:pPr>
              <w:numPr>
                <w:ilvl w:val="0"/>
                <w:numId w:val="14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Redundantne wentylatory hotplug.</w:t>
            </w:r>
          </w:p>
          <w:p w14:paraId="3601C308" w14:textId="77777777" w:rsidR="003B3A4D" w:rsidRPr="009204A5" w:rsidRDefault="003B3A4D" w:rsidP="00987542">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Zarządzanie</w:t>
            </w:r>
          </w:p>
          <w:p w14:paraId="7CA3CE3D" w14:textId="77777777" w:rsidR="003B3A4D" w:rsidRPr="009204A5" w:rsidRDefault="003B3A4D" w:rsidP="00987542">
            <w:pPr>
              <w:numPr>
                <w:ilvl w:val="0"/>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budowane diody informacyjne lub wyświetlacz informujące o stanie serwera - system przewidywania, rozpoznawania awarii;</w:t>
            </w:r>
          </w:p>
          <w:p w14:paraId="332BED2D"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nformacja o statusie pracy (poprawny, przewidywana usterka lub usterka) następujących komponentów:</w:t>
            </w:r>
          </w:p>
          <w:p w14:paraId="3736AA4B" w14:textId="77777777" w:rsidR="003B3A4D" w:rsidRPr="009204A5" w:rsidRDefault="003B3A4D" w:rsidP="00987542">
            <w:pPr>
              <w:numPr>
                <w:ilvl w:val="2"/>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karty rozszerzeń zainstalowane w dowolnym  slocie PCI Express;</w:t>
            </w:r>
          </w:p>
          <w:p w14:paraId="472FDC02" w14:textId="77777777" w:rsidR="003B3A4D" w:rsidRPr="009204A5" w:rsidRDefault="003B3A4D" w:rsidP="00987542">
            <w:pPr>
              <w:numPr>
                <w:ilvl w:val="2"/>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rocesory CPU;</w:t>
            </w:r>
          </w:p>
          <w:p w14:paraId="12180DA0" w14:textId="77777777" w:rsidR="003B3A4D" w:rsidRPr="009204A5" w:rsidRDefault="003B3A4D" w:rsidP="00987542">
            <w:pPr>
              <w:numPr>
                <w:ilvl w:val="2"/>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amięć RAM z dokładnością umożliwiającą jednoznaczną identyfikację uszkodzonego modułu pamięci RAM;</w:t>
            </w:r>
          </w:p>
          <w:p w14:paraId="1177E0F1" w14:textId="77777777" w:rsidR="003B3A4D" w:rsidRPr="009204A5" w:rsidRDefault="003B3A4D" w:rsidP="00987542">
            <w:pPr>
              <w:numPr>
                <w:ilvl w:val="2"/>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tatus karty zarządzającej serwera;</w:t>
            </w:r>
          </w:p>
          <w:p w14:paraId="3EFD330D" w14:textId="77777777" w:rsidR="003B3A4D" w:rsidRPr="009204A5" w:rsidRDefault="003B3A4D" w:rsidP="00987542">
            <w:pPr>
              <w:numPr>
                <w:ilvl w:val="2"/>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entylatory;</w:t>
            </w:r>
          </w:p>
          <w:p w14:paraId="129C47BA" w14:textId="77777777" w:rsidR="003B3A4D" w:rsidRPr="009204A5" w:rsidRDefault="003B3A4D" w:rsidP="00987542">
            <w:pPr>
              <w:numPr>
                <w:ilvl w:val="2"/>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bateria podtrzymująca ustawienia BIOS płyty głównej;</w:t>
            </w:r>
          </w:p>
          <w:p w14:paraId="1078616C" w14:textId="77777777" w:rsidR="003B3A4D" w:rsidRPr="009204A5" w:rsidRDefault="003B3A4D" w:rsidP="00987542">
            <w:pPr>
              <w:numPr>
                <w:ilvl w:val="2"/>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silacze;</w:t>
            </w:r>
          </w:p>
          <w:p w14:paraId="753E1E35" w14:textId="77777777" w:rsidR="003B3A4D" w:rsidRPr="009204A5" w:rsidRDefault="003B3A4D" w:rsidP="00987542">
            <w:pPr>
              <w:numPr>
                <w:ilvl w:val="2"/>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ystem przewidywania/rozpoznawania awarii musi być niezależny i działać w przypadku odłączenia kabli zasilających serwera (podtrzymywany kondensatorowo lub bateryjnie w celu uruchomienia przy odłączonym zasilaniu sieciowym);</w:t>
            </w:r>
          </w:p>
          <w:p w14:paraId="6B19DD60" w14:textId="77777777" w:rsidR="003B3A4D" w:rsidRPr="009204A5" w:rsidRDefault="003B3A4D" w:rsidP="00987542">
            <w:pPr>
              <w:numPr>
                <w:ilvl w:val="0"/>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integrowany z płytą główną serwera kontroler sprzętowy zdalnego zarządzania zgodny z IPMI 2.0 o funkcjonalnościach:</w:t>
            </w:r>
          </w:p>
          <w:p w14:paraId="5A4E8B1C"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Niezależny od systemu operacyjnego, sprzętowy kontroler umożliwiający pełne zarządzanie, zdalny restart serwera;</w:t>
            </w:r>
          </w:p>
          <w:p w14:paraId="123B85EB"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edykowana karta LAN 1 Gb/s, dedykowane złącze RJ-45 do komunikacji wyłącznie z kontrolerem zdalnego zarządzania z możliwością przeniesienia tej komunikacji na inną kartę sieciową współdzieloną z systemem operacyjnym;</w:t>
            </w:r>
          </w:p>
          <w:p w14:paraId="108D4C8F"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ostęp poprzez przeglądarkę Web, SSH;</w:t>
            </w:r>
          </w:p>
          <w:p w14:paraId="17BEC8AB"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lastRenderedPageBreak/>
              <w:t>Zarządzanie mocą i jej zużyciem oraz monitoring zużycia energii;</w:t>
            </w:r>
          </w:p>
          <w:p w14:paraId="0D24FCE0"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rządzanie alarmami (zdarzenia poprzez SNMP);</w:t>
            </w:r>
          </w:p>
          <w:p w14:paraId="5F05CC0E"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przejęcia konsoli tekstowej;</w:t>
            </w:r>
          </w:p>
          <w:p w14:paraId="7C721524"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rzekierowanie konsoli graficznej na poziomie sprzętowym oraz możliwość montowania zdalnych napędów i ich obrazów na poziomie sprzętowym (cyfrowy KVM);</w:t>
            </w:r>
          </w:p>
          <w:p w14:paraId="3FA20109"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serwerów proxy (autentykacja);</w:t>
            </w:r>
          </w:p>
          <w:p w14:paraId="450E92F5"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VLAN;</w:t>
            </w:r>
          </w:p>
          <w:p w14:paraId="5B288EEE"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konfiguracji parametru Max. Transmission Unit (MTU);</w:t>
            </w:r>
          </w:p>
          <w:p w14:paraId="3E0016B4"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sparcie dla protokołu SSDP;</w:t>
            </w:r>
          </w:p>
          <w:p w14:paraId="2473D3DB"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protokołów TLS 1.2, SSL v3;</w:t>
            </w:r>
          </w:p>
          <w:p w14:paraId="0A933195"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protokołu LDAP;</w:t>
            </w:r>
          </w:p>
          <w:p w14:paraId="4BE1DD5F"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ntegracja z HP SIM;</w:t>
            </w:r>
          </w:p>
          <w:p w14:paraId="32F660DA"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ynchronizacja czasu poprzez protokół NTP;</w:t>
            </w:r>
          </w:p>
          <w:p w14:paraId="30EE4EC8" w14:textId="77777777" w:rsidR="003B3A4D" w:rsidRPr="009204A5" w:rsidRDefault="003B3A4D" w:rsidP="00987542">
            <w:pPr>
              <w:numPr>
                <w:ilvl w:val="1"/>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backupu i odtwarzania ustawień bios serwera oraz ustawień karty zarządzającej;</w:t>
            </w:r>
          </w:p>
          <w:p w14:paraId="4151225A" w14:textId="77777777" w:rsidR="003B3A4D" w:rsidRPr="009204A5" w:rsidRDefault="003B3A4D" w:rsidP="00987542">
            <w:pPr>
              <w:numPr>
                <w:ilvl w:val="0"/>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rogramowanie zarządzające i diagnostyczne wyprodukowane przez producenta serwera umożliwiające konfigurację kontrolera RAID, instalację systemów operacyjnych, zdalne zarządzanie, diagnostykę i przewidywanie awarii w oparciu o informacje dostarczane w ramach zintegrowanego w serwerze systemu umożliwiającego monitoring systemu i środowiska (m.in. temperatura, dyski, zasilacze, płyta główna, procesory, pamięć operacyjna);</w:t>
            </w:r>
          </w:p>
          <w:p w14:paraId="609FAC69" w14:textId="77777777" w:rsidR="003B3A4D" w:rsidRPr="009204A5" w:rsidRDefault="003B3A4D" w:rsidP="00987542">
            <w:pPr>
              <w:numPr>
                <w:ilvl w:val="0"/>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edykowana, do wbudowania w kartę zarządzającą (lub zainstalowana) pamięć flash o pojemności minimum 16 GB;</w:t>
            </w:r>
          </w:p>
          <w:p w14:paraId="68A6308D" w14:textId="77777777" w:rsidR="003B3A4D" w:rsidRPr="009204A5" w:rsidRDefault="003B3A4D" w:rsidP="00987542">
            <w:pPr>
              <w:numPr>
                <w:ilvl w:val="0"/>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dalnej reinstalacji systemu lub aplikacji z obrazów zainstalowanych w obrębie dedykowanej pamięci flash bez użytkowania zewnętrznych nośników lub kopiowania danych poprzez sieć LAN;</w:t>
            </w:r>
          </w:p>
          <w:p w14:paraId="4AA18D74" w14:textId="77777777" w:rsidR="003B3A4D" w:rsidRPr="009204A5" w:rsidRDefault="003B3A4D" w:rsidP="00987542">
            <w:pPr>
              <w:numPr>
                <w:ilvl w:val="0"/>
                <w:numId w:val="15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erwer posiada możliwość konfiguracji i wykonania aktualizacji BIOS, Firmware, sterowników serwera bezpośrednio z GUI (graficzny interfejs) karty zarządzającej serwera bez pośrednictwa innych nośników zewnętrznych i wewnętrznych poza obrębem karty zarządzającej.</w:t>
            </w:r>
          </w:p>
          <w:p w14:paraId="32BC7B20" w14:textId="77777777" w:rsidR="003B3A4D" w:rsidRPr="009204A5" w:rsidRDefault="003B3A4D" w:rsidP="00987542">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Wspierane OS</w:t>
            </w:r>
          </w:p>
          <w:p w14:paraId="03CC4841" w14:textId="77777777" w:rsidR="003B3A4D" w:rsidRPr="009204A5" w:rsidRDefault="003B3A4D" w:rsidP="00987542">
            <w:pPr>
              <w:numPr>
                <w:ilvl w:val="0"/>
                <w:numId w:val="15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icrosoft Windows Server 2022, 2019;</w:t>
            </w:r>
          </w:p>
          <w:p w14:paraId="4EFC9FFB" w14:textId="77777777" w:rsidR="003B3A4D" w:rsidRPr="009204A5" w:rsidRDefault="003B3A4D" w:rsidP="00987542">
            <w:pPr>
              <w:numPr>
                <w:ilvl w:val="0"/>
                <w:numId w:val="15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VMWare vSphere 8.0;</w:t>
            </w:r>
          </w:p>
          <w:p w14:paraId="4C924D21" w14:textId="77777777" w:rsidR="003B3A4D" w:rsidRPr="009204A5" w:rsidRDefault="003B3A4D" w:rsidP="00987542">
            <w:pPr>
              <w:numPr>
                <w:ilvl w:val="0"/>
                <w:numId w:val="15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use Linux Enterprise Server 15;</w:t>
            </w:r>
          </w:p>
          <w:p w14:paraId="23A5C8E0" w14:textId="77777777" w:rsidR="003B3A4D" w:rsidRPr="009204A5" w:rsidRDefault="003B3A4D" w:rsidP="00987542">
            <w:pPr>
              <w:numPr>
                <w:ilvl w:val="0"/>
                <w:numId w:val="15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Red Hat Enterprise Linux 9, 8;</w:t>
            </w:r>
          </w:p>
          <w:p w14:paraId="2A1803B5" w14:textId="77777777" w:rsidR="003B3A4D" w:rsidRPr="009204A5" w:rsidRDefault="003B3A4D" w:rsidP="00987542">
            <w:pPr>
              <w:numPr>
                <w:ilvl w:val="0"/>
                <w:numId w:val="151"/>
              </w:numPr>
              <w:jc w:val="both"/>
              <w:rPr>
                <w:rFonts w:asciiTheme="minorHAnsi" w:eastAsia="Times New Roman" w:hAnsiTheme="minorHAnsi" w:cstheme="minorHAnsi"/>
                <w:b/>
                <w:bCs/>
                <w:sz w:val="20"/>
                <w:szCs w:val="20"/>
                <w:lang w:eastAsia="pl-PL"/>
              </w:rPr>
            </w:pPr>
            <w:r w:rsidRPr="009204A5">
              <w:rPr>
                <w:rFonts w:asciiTheme="minorHAnsi" w:eastAsia="Times New Roman" w:hAnsiTheme="minorHAnsi" w:cstheme="minorHAnsi"/>
                <w:sz w:val="20"/>
                <w:szCs w:val="20"/>
                <w:lang w:eastAsia="pl-PL"/>
              </w:rPr>
              <w:t>Microsoft Hyper-V Server 2019.</w:t>
            </w:r>
          </w:p>
          <w:p w14:paraId="7652F16B" w14:textId="77777777" w:rsidR="003B3A4D" w:rsidRPr="009204A5" w:rsidRDefault="003B3A4D" w:rsidP="00987542">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Gwarancja</w:t>
            </w:r>
          </w:p>
          <w:p w14:paraId="67049EB0" w14:textId="77777777" w:rsidR="003B3A4D" w:rsidRPr="009204A5" w:rsidRDefault="003B3A4D" w:rsidP="00987542">
            <w:pPr>
              <w:numPr>
                <w:ilvl w:val="0"/>
                <w:numId w:val="15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3 lata gwarancji producenta serwera w trybie on-site z gwarantowaną skuteczną naprawą do końca następnego dnia od zgłoszenia. Naprawa realizowana przez producenta serwera lub autoryzowany przez producenta serwis. Dyski twarde nie podlegają zwrotowi organizacji serwisowej;</w:t>
            </w:r>
          </w:p>
          <w:p w14:paraId="3748B9DA" w14:textId="77777777" w:rsidR="003B3A4D" w:rsidRPr="009204A5" w:rsidRDefault="003B3A4D" w:rsidP="00987542">
            <w:pPr>
              <w:numPr>
                <w:ilvl w:val="0"/>
                <w:numId w:val="15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Funkcja zgłaszania usterek i awarii sprzętowych poprzez automatyczne założenie zgłoszenia w systemie helpdesk/servicedesk producenta sprzętu;</w:t>
            </w:r>
          </w:p>
          <w:p w14:paraId="7C0EB9F5" w14:textId="77777777" w:rsidR="003B3A4D" w:rsidRPr="009204A5" w:rsidRDefault="003B3A4D" w:rsidP="00987542">
            <w:pPr>
              <w:numPr>
                <w:ilvl w:val="0"/>
                <w:numId w:val="15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Firma serwisująca musi posiadać ISO 9001:2000 na świadczenie usług serwisowych;</w:t>
            </w:r>
          </w:p>
          <w:p w14:paraId="5C00DD12" w14:textId="77777777" w:rsidR="003B3A4D" w:rsidRPr="009204A5" w:rsidRDefault="003B3A4D" w:rsidP="00987542">
            <w:pPr>
              <w:numPr>
                <w:ilvl w:val="0"/>
                <w:numId w:val="15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Bezpłatna dostępność poprawek i aktualizacji BIOS/Firmware/sterowników dożywotnio dla oferowanego serwera – jeżeli funkcjonalność ta wymaga dodatkowego serwisu lub licencji producenta serwera, takowy element musi być uwzględniona w ofercie;</w:t>
            </w:r>
          </w:p>
          <w:p w14:paraId="282DD920" w14:textId="77777777" w:rsidR="003B3A4D" w:rsidRPr="009204A5" w:rsidRDefault="003B3A4D" w:rsidP="00987542">
            <w:pPr>
              <w:numPr>
                <w:ilvl w:val="0"/>
                <w:numId w:val="15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odpłatnego wydłużenia gwarancji producenta do 7 lat w trybie onsite z gwarantowanym skutecznym zakończeniem naprawy serwera najpóźniej w następnym dniu roboczym od zgłoszenia usterki (podać koszt na dzień składania oferty).</w:t>
            </w:r>
          </w:p>
          <w:p w14:paraId="01EF7573" w14:textId="77777777" w:rsidR="003B3A4D" w:rsidRPr="009204A5" w:rsidRDefault="003B3A4D" w:rsidP="00987542">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Dokumentacja, inne</w:t>
            </w:r>
          </w:p>
          <w:p w14:paraId="5A796191" w14:textId="77777777" w:rsidR="003B3A4D" w:rsidRPr="009204A5" w:rsidRDefault="003B3A4D" w:rsidP="00987542">
            <w:pPr>
              <w:numPr>
                <w:ilvl w:val="0"/>
                <w:numId w:val="15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Elementy, z których zbudowane są serwery muszą być produktami producenta tych serwerów lub być przez niego certyfikowane oraz całe muszą być objęte gwarancją producenta, o wymaganym w specyfikacji poziomie SLA – wymagane oświadczenie wykonawcy lub producenta;</w:t>
            </w:r>
          </w:p>
          <w:p w14:paraId="7DA0D8A2" w14:textId="77777777" w:rsidR="003B3A4D" w:rsidRPr="009204A5" w:rsidRDefault="003B3A4D" w:rsidP="00987542">
            <w:pPr>
              <w:numPr>
                <w:ilvl w:val="0"/>
                <w:numId w:val="15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erwer musi być fabrycznie nowy i pochodzić z oficjalnego kanału dystrybucyjnego w UE – wymagane oświadczenie wykonawcy lub producenta;</w:t>
            </w:r>
          </w:p>
          <w:p w14:paraId="1EA3B158" w14:textId="77777777" w:rsidR="003B3A4D" w:rsidRPr="009204A5" w:rsidRDefault="003B3A4D" w:rsidP="00987542">
            <w:pPr>
              <w:numPr>
                <w:ilvl w:val="0"/>
                <w:numId w:val="15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gólnopolska, telefoniczna infolinia/linia techniczna producenta serwera, w ofercie należy podać link do strony producenta na której znajduje się nr telefonu oraz maila na który można zgłaszać usterki;</w:t>
            </w:r>
          </w:p>
          <w:p w14:paraId="08D7456E" w14:textId="77777777" w:rsidR="003B3A4D" w:rsidRPr="009204A5" w:rsidRDefault="003B3A4D" w:rsidP="00987542">
            <w:pPr>
              <w:numPr>
                <w:ilvl w:val="0"/>
                <w:numId w:val="15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W czasie obowiązywania gwarancji na sprzęt, możliwość po podaniu na infolinii numeru seryjnego urządzenia weryfikacji pierwotnej konfiguracji sprzętowej serwera, w tym model i typ dysków </w:t>
            </w:r>
            <w:r w:rsidRPr="009204A5">
              <w:rPr>
                <w:rFonts w:asciiTheme="minorHAnsi" w:eastAsia="Times New Roman" w:hAnsiTheme="minorHAnsi" w:cstheme="minorHAnsi"/>
                <w:sz w:val="20"/>
                <w:szCs w:val="20"/>
                <w:lang w:eastAsia="pl-PL"/>
              </w:rPr>
              <w:lastRenderedPageBreak/>
              <w:t>twardych, procesora, ilość fabrycznie zainstalowanej pamięci operacyjnej, czasu obowiązywania i typ udzielonej gwarancji;</w:t>
            </w:r>
          </w:p>
          <w:p w14:paraId="458F32E0" w14:textId="77777777" w:rsidR="003B3A4D" w:rsidRPr="009204A5" w:rsidRDefault="003B3A4D" w:rsidP="00987542">
            <w:pPr>
              <w:numPr>
                <w:ilvl w:val="0"/>
                <w:numId w:val="15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aktualizacji i pobrania sterowników do oferowanego modelu serwera w najnowszych certyfikowanych wersjach bezpośrednio z sieci Internet za pośrednictwem strony www producenta serwera;</w:t>
            </w:r>
          </w:p>
          <w:p w14:paraId="219F91C5" w14:textId="77777777" w:rsidR="003B3A4D" w:rsidRPr="009204A5" w:rsidRDefault="003B3A4D" w:rsidP="00987542">
            <w:pPr>
              <w:numPr>
                <w:ilvl w:val="0"/>
                <w:numId w:val="15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pracy w pomieszczeniach o wilgotności w zawierającej się w przedziale 8 - 85 %;</w:t>
            </w:r>
          </w:p>
          <w:p w14:paraId="01A7F69B" w14:textId="77777777" w:rsidR="003B3A4D" w:rsidRPr="009204A5" w:rsidRDefault="003B3A4D" w:rsidP="00987542">
            <w:pPr>
              <w:numPr>
                <w:ilvl w:val="0"/>
                <w:numId w:val="15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godność z normami: CB, RoHS, WEEE  oraz CE.</w:t>
            </w:r>
          </w:p>
        </w:tc>
      </w:tr>
    </w:tbl>
    <w:p w14:paraId="049490DF" w14:textId="77777777" w:rsidR="003B3A4D" w:rsidRDefault="003B3A4D" w:rsidP="009204A5">
      <w:pPr>
        <w:rPr>
          <w:rFonts w:asciiTheme="minorHAnsi" w:hAnsiTheme="minorHAnsi" w:cstheme="minorHAnsi"/>
          <w:sz w:val="20"/>
          <w:szCs w:val="20"/>
        </w:rPr>
      </w:pPr>
    </w:p>
    <w:p w14:paraId="1648F495" w14:textId="708BBDCE" w:rsidR="00220831" w:rsidRPr="009204A5" w:rsidRDefault="00220831" w:rsidP="00220831">
      <w:pPr>
        <w:pStyle w:val="Nagwek2"/>
        <w:numPr>
          <w:ilvl w:val="1"/>
          <w:numId w:val="20"/>
        </w:numPr>
        <w:spacing w:before="0" w:line="240" w:lineRule="auto"/>
        <w:ind w:left="788" w:hanging="431"/>
        <w:rPr>
          <w:rFonts w:asciiTheme="minorHAnsi" w:hAnsiTheme="minorHAnsi" w:cstheme="minorHAnsi"/>
          <w:sz w:val="20"/>
          <w:szCs w:val="20"/>
        </w:rPr>
      </w:pPr>
      <w:bookmarkStart w:id="10" w:name="_Toc167262967"/>
      <w:r w:rsidRPr="009204A5">
        <w:rPr>
          <w:rFonts w:asciiTheme="minorHAnsi" w:hAnsiTheme="minorHAnsi" w:cstheme="minorHAnsi"/>
          <w:sz w:val="20"/>
          <w:szCs w:val="20"/>
        </w:rPr>
        <w:t>Serwerowy system operacyjny – szt.</w:t>
      </w:r>
      <w:r>
        <w:rPr>
          <w:rFonts w:asciiTheme="minorHAnsi" w:hAnsiTheme="minorHAnsi" w:cstheme="minorHAnsi"/>
          <w:sz w:val="20"/>
          <w:szCs w:val="20"/>
        </w:rPr>
        <w:t>2</w:t>
      </w:r>
      <w:r w:rsidRPr="009204A5">
        <w:rPr>
          <w:rFonts w:asciiTheme="minorHAnsi" w:hAnsiTheme="minorHAnsi" w:cstheme="minorHAnsi"/>
          <w:sz w:val="20"/>
          <w:szCs w:val="20"/>
        </w:rPr>
        <w:t xml:space="preserve"> - wymagania minimalne</w:t>
      </w:r>
      <w:bookmarkEnd w:id="10"/>
    </w:p>
    <w:tbl>
      <w:tblPr>
        <w:tblStyle w:val="Tabela-Siatka"/>
        <w:tblW w:w="0" w:type="auto"/>
        <w:tblLook w:val="04A0" w:firstRow="1" w:lastRow="0" w:firstColumn="1" w:lastColumn="0" w:noHBand="0" w:noVBand="1"/>
      </w:tblPr>
      <w:tblGrid>
        <w:gridCol w:w="9062"/>
      </w:tblGrid>
      <w:tr w:rsidR="00220831" w:rsidRPr="009204A5" w14:paraId="6F563EE5" w14:textId="77777777" w:rsidTr="00886104">
        <w:tc>
          <w:tcPr>
            <w:tcW w:w="9212" w:type="dxa"/>
          </w:tcPr>
          <w:p w14:paraId="07DBAB15" w14:textId="77777777" w:rsidR="00220831" w:rsidRDefault="00220831" w:rsidP="00886104">
            <w:pPr>
              <w:jc w:val="both"/>
              <w:rPr>
                <w:rFonts w:asciiTheme="minorHAnsi" w:hAnsiTheme="minorHAnsi" w:cstheme="minorHAnsi"/>
                <w:sz w:val="20"/>
                <w:szCs w:val="20"/>
                <w:lang w:eastAsia="pl-PL"/>
              </w:rPr>
            </w:pPr>
            <w:r w:rsidRPr="00AC201B">
              <w:rPr>
                <w:rFonts w:asciiTheme="minorHAnsi" w:hAnsiTheme="minorHAnsi" w:cstheme="minorHAnsi"/>
                <w:sz w:val="20"/>
                <w:szCs w:val="20"/>
                <w:lang w:eastAsia="pl-PL"/>
              </w:rPr>
              <w:t xml:space="preserve">Licencja na serwerowy system operacyjny musi uprawniać do zainstalowania serwerowego systemu operacyjnego w środowisku fizycznym oraz umożliwiać zainstalowanie </w:t>
            </w:r>
            <w:r w:rsidRPr="00702CAA">
              <w:rPr>
                <w:rFonts w:asciiTheme="minorHAnsi" w:hAnsiTheme="minorHAnsi" w:cstheme="minorHAnsi"/>
                <w:sz w:val="20"/>
                <w:szCs w:val="20"/>
                <w:lang w:eastAsia="pl-PL"/>
              </w:rPr>
              <w:t>minimum 1000 instancji wirtualnych tego serwerowego systemu operacyjnego</w:t>
            </w:r>
            <w:r w:rsidRPr="00AC201B">
              <w:rPr>
                <w:rFonts w:asciiTheme="minorHAnsi" w:hAnsiTheme="minorHAnsi" w:cstheme="minorHAnsi"/>
                <w:sz w:val="20"/>
                <w:szCs w:val="20"/>
                <w:lang w:eastAsia="pl-PL"/>
              </w:rPr>
              <w:t>. Licencja musi zostać tak dobrana aby była zgodna z zasadami licencjonowania producenta oraz pozwalała na legalne używanie na oferowanym serwerze.</w:t>
            </w:r>
          </w:p>
          <w:p w14:paraId="113F0BE4" w14:textId="77777777" w:rsidR="00220831" w:rsidRPr="009204A5" w:rsidRDefault="00220831" w:rsidP="00886104">
            <w:pPr>
              <w:jc w:val="both"/>
              <w:rPr>
                <w:rFonts w:asciiTheme="minorHAnsi" w:hAnsiTheme="minorHAnsi" w:cstheme="minorHAnsi"/>
                <w:sz w:val="20"/>
                <w:szCs w:val="20"/>
                <w:lang w:eastAsia="pl-PL"/>
              </w:rPr>
            </w:pPr>
          </w:p>
          <w:p w14:paraId="3AB7D357" w14:textId="77777777" w:rsidR="00220831" w:rsidRPr="009204A5" w:rsidRDefault="00220831" w:rsidP="00886104">
            <w:pPr>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Serwerowy system operacyjny musi posiadać następujące, wbudowane cechy. </w:t>
            </w:r>
          </w:p>
          <w:p w14:paraId="39337C35"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wykorzystania 320 logicznych procesorów oraz co najmniej 4 TB pamięci RAM w środowisku fizycznym. </w:t>
            </w:r>
          </w:p>
          <w:p w14:paraId="0730E1A9"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wykorzystywania 64 procesorów wirtualnych oraz 1TB pamięci RAM i dysku o pojemności do 64TB przez każdy wirtualny serwerowy system operacyjny. </w:t>
            </w:r>
          </w:p>
          <w:p w14:paraId="794DD327"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budowania klastrów składających się z 64 węzłów, z możliwością uruchamiania  7000 maszyn wirtualnych.  </w:t>
            </w:r>
          </w:p>
          <w:p w14:paraId="39AA794D"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migracji maszyn wirtualnych bez zatrzymywania ich pracy między fizycznymi serwerami z uruchomionym mechanizmem wirtualizacji (hypervisor) przez sieć Ethernet, bez konieczności stosowania dodatkowych mechanizmów współdzielenia pamięci. </w:t>
            </w:r>
          </w:p>
          <w:p w14:paraId="5BFC5BCF"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na umożliwiającym to sprzęcie) dodawania i wymiany pamięci RAM bez przerywania pracy. </w:t>
            </w:r>
          </w:p>
          <w:p w14:paraId="7B5AF00F"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na umożliwiającym to sprzęcie) dodawania i wymiany procesorów bez przerywania pracy. </w:t>
            </w:r>
          </w:p>
          <w:p w14:paraId="6AB863D0"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a weryfikacja cyfrowych sygnatur sterowników w celu sprawdzenia, czy sterownik przeszedł testy jakości przeprowadzone przez producenta systemu operacyjnego. </w:t>
            </w:r>
          </w:p>
          <w:p w14:paraId="3ED9FFD9"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dynamicznego obniżania poboru energii przez rdzenie procesorów niewykorzystywane w bieżącej pracy. Mechanizm ten musi uwzględniać specyfikę procesorów wyposażonych w mechanizmy Hyper-Threading. </w:t>
            </w:r>
          </w:p>
          <w:p w14:paraId="4C390724"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wsparcie instalacji i pracy na wolumenach, które: </w:t>
            </w:r>
          </w:p>
          <w:p w14:paraId="42D3CBB7" w14:textId="77777777" w:rsidR="00220831" w:rsidRPr="009204A5" w:rsidRDefault="00220831" w:rsidP="00886104">
            <w:pPr>
              <w:pStyle w:val="Akapitzlist"/>
              <w:numPr>
                <w:ilvl w:val="0"/>
                <w:numId w:val="168"/>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zwalają na zmianę rozmiaru w czasie pracy systemu, </w:t>
            </w:r>
          </w:p>
          <w:p w14:paraId="523B0AF0" w14:textId="77777777" w:rsidR="00220831" w:rsidRPr="009204A5" w:rsidRDefault="00220831" w:rsidP="00886104">
            <w:pPr>
              <w:pStyle w:val="Akapitzlist"/>
              <w:numPr>
                <w:ilvl w:val="0"/>
                <w:numId w:val="168"/>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tworzenie w czasie pracy systemu migawek, dających użytkownikom końcowym (lokalnym i sieciowym) prosty wgląd w poprzednie wersje plików i folderów, </w:t>
            </w:r>
          </w:p>
          <w:p w14:paraId="3E1F82C3" w14:textId="77777777" w:rsidR="00220831" w:rsidRPr="009204A5" w:rsidRDefault="00220831" w:rsidP="00886104">
            <w:pPr>
              <w:pStyle w:val="Akapitzlist"/>
              <w:numPr>
                <w:ilvl w:val="0"/>
                <w:numId w:val="168"/>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kompresję "w locie" dla wybranych plików i/lub folderów, </w:t>
            </w:r>
          </w:p>
          <w:p w14:paraId="59E84A0E" w14:textId="77777777" w:rsidR="00220831" w:rsidRPr="009204A5" w:rsidRDefault="00220831" w:rsidP="00886104">
            <w:pPr>
              <w:pStyle w:val="Akapitzlist"/>
              <w:numPr>
                <w:ilvl w:val="0"/>
                <w:numId w:val="168"/>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zdefiniowanie list kontroli dostępu (ACL). </w:t>
            </w:r>
          </w:p>
          <w:p w14:paraId="3F6DE569"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y mechanizm klasyfikowania i indeksowania plików (dokumentów) w oparciu o ich zawartość. </w:t>
            </w:r>
          </w:p>
          <w:p w14:paraId="7606BD51"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szyfrowanie dysków przy pomocy mechanizmów posiadających certyfikat FIPS 140-2 lub równoważny wydany przez NIST lub inną agendę rządową zajmującą się bezpieczeństwem informacji. </w:t>
            </w:r>
          </w:p>
          <w:p w14:paraId="7B99B3E6"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uruchamianie aplikacji internetowych wykorzystujących technologię ASP.NET </w:t>
            </w:r>
          </w:p>
          <w:p w14:paraId="529778E9"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dystrybucji ruchu sieciowego HTTP pomiędzy kilka serwerów. </w:t>
            </w:r>
          </w:p>
          <w:p w14:paraId="18067450"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a zapora internetowa (firewall) z obsługą definiowanych reguł dla ochrony połączeń internetowych i intranetowych. </w:t>
            </w:r>
          </w:p>
          <w:p w14:paraId="4AA8E998"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ostępne dwa rodzaje graficznego interfejsu użytkownika: </w:t>
            </w:r>
          </w:p>
          <w:p w14:paraId="4D163F77" w14:textId="77777777" w:rsidR="00220831" w:rsidRPr="009204A5" w:rsidRDefault="00220831" w:rsidP="00886104">
            <w:pPr>
              <w:pStyle w:val="Akapitzlist"/>
              <w:numPr>
                <w:ilvl w:val="0"/>
                <w:numId w:val="169"/>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Klasyczny, umożliwiający obsługę przy pomocy klawiatury i myszy, </w:t>
            </w:r>
          </w:p>
          <w:p w14:paraId="698D8A80" w14:textId="77777777" w:rsidR="00220831" w:rsidRPr="009204A5" w:rsidRDefault="00220831" w:rsidP="00886104">
            <w:pPr>
              <w:pStyle w:val="Akapitzlist"/>
              <w:numPr>
                <w:ilvl w:val="0"/>
                <w:numId w:val="169"/>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otykowy umożliwiający sterowanie dotykiem na monitorach dotykowych. </w:t>
            </w:r>
          </w:p>
          <w:p w14:paraId="76073B45"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Zlokalizowane w języku polskim, co najmniej następujące elementy: menu, przeglądarka internetowa, pomoc, komunikaty systemowe, </w:t>
            </w:r>
          </w:p>
          <w:p w14:paraId="0E79C00E"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zmiany języka interfejsu po zainstalowaniu systemu, dla co najmniej 10 języków poprzez wybór z listy dostępnych lokalizacji. </w:t>
            </w:r>
          </w:p>
          <w:p w14:paraId="6FC98178"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echanizmy logowania w oparciu o: </w:t>
            </w:r>
          </w:p>
          <w:p w14:paraId="2078D520" w14:textId="77777777" w:rsidR="00220831" w:rsidRPr="009204A5" w:rsidRDefault="00220831" w:rsidP="00886104">
            <w:pPr>
              <w:pStyle w:val="Akapitzlist"/>
              <w:numPr>
                <w:ilvl w:val="0"/>
                <w:numId w:val="170"/>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Login i hasło, </w:t>
            </w:r>
          </w:p>
          <w:p w14:paraId="56950244" w14:textId="77777777" w:rsidR="00220831" w:rsidRPr="009204A5" w:rsidRDefault="00220831" w:rsidP="00886104">
            <w:pPr>
              <w:pStyle w:val="Akapitzlist"/>
              <w:numPr>
                <w:ilvl w:val="0"/>
                <w:numId w:val="170"/>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Karty z certyfikatami (smartcard), </w:t>
            </w:r>
          </w:p>
          <w:p w14:paraId="2D84DC25" w14:textId="77777777" w:rsidR="00220831" w:rsidRPr="009204A5" w:rsidRDefault="00220831" w:rsidP="00886104">
            <w:pPr>
              <w:pStyle w:val="Akapitzlist"/>
              <w:numPr>
                <w:ilvl w:val="0"/>
                <w:numId w:val="170"/>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irtualne karty (logowanie w oparciu o certyfikat chroniony poprzez moduł TPM), </w:t>
            </w:r>
          </w:p>
          <w:p w14:paraId="5CFE516E"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lastRenderedPageBreak/>
              <w:t xml:space="preserve">Możliwość wymuszania wieloelementowej dynamicznej kontroli dostępu dla: określonych grup użytkowników, zastosowanej klasyfikacji danych, centralnych polityk dostępu w sieci, centralnych polityk audytowych oraz narzuconych dla grup użytkowników praw do wykorzystywania szyfrowanych danych.. </w:t>
            </w:r>
          </w:p>
          <w:p w14:paraId="2386C892"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dla większości powszechnie używanych urządzeń peryferyjnych (drukarek, urządzeń sieciowych, standardów USB, Plug&amp;Play). </w:t>
            </w:r>
          </w:p>
          <w:p w14:paraId="04C95A31"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zdalnej konfiguracji, administrowania oraz aktualizowania systemu. </w:t>
            </w:r>
          </w:p>
          <w:p w14:paraId="3B95B26A"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ostępność bezpłatnych narzędzi producenta systemu umożliwiających badanie i wdrażanie zdefiniowanego zestawu polityk bezpieczeństwa. </w:t>
            </w:r>
          </w:p>
          <w:p w14:paraId="78EA5137"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chodzący od producenta systemu serwis zarządzania polityką dostępu do informacji w dokumentach (Digital Rights Management). </w:t>
            </w:r>
          </w:p>
          <w:p w14:paraId="503A9A79"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dla środowisk Java i .NET Framework 4.x – możliwość uruchomienia aplikacji działających we wskazanych środowiskach. </w:t>
            </w:r>
          </w:p>
          <w:p w14:paraId="7344F895"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implementacji następujących funkcjonalności bez potrzeby instalowania dodatkowych produktów (oprogramowania) innych producentów wymagających dodatkowych licencji: </w:t>
            </w:r>
          </w:p>
          <w:p w14:paraId="38016A29"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dstawowe usługi sieciowe: DHCP oraz DNS wspierający DNSSEC, </w:t>
            </w:r>
          </w:p>
          <w:p w14:paraId="29526E74"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sługi katalogowe oparte o LDAP i pozwalające na uwierzytelnianie użytkowników stacji roboczych, bez konieczności instalowania dodatkowego oprogramowania na tych stacjach, pozwalające na zarządzanie zasobami w sieci (użytkownicy, komputery, drukarki, udziały sieciowe), z możliwością wykorzystania następujących funkcji: </w:t>
            </w:r>
          </w:p>
          <w:p w14:paraId="5A641D86"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dłączenie do domeny w trybie offline – bez dostępnego połączenia sieciowego z domeną, </w:t>
            </w:r>
          </w:p>
          <w:p w14:paraId="4DCD7F29"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stanawianie praw dostępu do zasobów domeny na bazie sposobu logowania użytkownika – na przykład typu certyfikatu użytego do logowania, </w:t>
            </w:r>
          </w:p>
          <w:p w14:paraId="5F942DCC"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dzyskiwanie przypadkowo skasowanych obiektów usługi katalogowej z mechanizmu kosza.  </w:t>
            </w:r>
          </w:p>
          <w:p w14:paraId="52ADC625"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Bezpieczny mechanizm dołączania do domeny uprawnionych użytkowników prywatnych urządzeń mobilnych opartych o iOS i Windows 8.1.  </w:t>
            </w:r>
          </w:p>
          <w:p w14:paraId="6F976DE1"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Zdalna dystrybucja oprogramowania na stacje robocze. </w:t>
            </w:r>
          </w:p>
          <w:p w14:paraId="1F5F34EB"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raca zdalna na serwerze z wykorzystaniem terminala (cienkiego klienta) lub odpowiednio skonfigurowanej stacji roboczej </w:t>
            </w:r>
          </w:p>
          <w:p w14:paraId="227DEFAB"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Centrum Certyfikatów (CA), obsługa klucza publicznego i prywatnego) umożliwiające: </w:t>
            </w:r>
          </w:p>
          <w:p w14:paraId="546033DC"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ystrybucję certyfikatów poprzez http </w:t>
            </w:r>
          </w:p>
          <w:p w14:paraId="09B2565E"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Konsolidację CA dla wielu lasów domeny, </w:t>
            </w:r>
          </w:p>
          <w:p w14:paraId="19A806A7"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e rejestrowania certyfikatów pomiędzy różnymi lasami domen, </w:t>
            </w:r>
          </w:p>
          <w:p w14:paraId="5E13F87A"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e występowanie i używanie (wystawianie) certyfikatów PKI X.509. </w:t>
            </w:r>
          </w:p>
          <w:p w14:paraId="3F3048EC"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Szyfrowanie plików i folderów.</w:t>
            </w:r>
          </w:p>
          <w:p w14:paraId="3A6A4F17"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Szyfrowanie połączeń sieciowych pomiędzy serwerami oraz serwerami i stacjami roboczymi (IPSec). </w:t>
            </w:r>
          </w:p>
          <w:p w14:paraId="1B68F887"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tworzenia systemów wysokiej dostępności (klastry typu fail-over) oraz rozłożenia obciążenia serwerów. </w:t>
            </w:r>
          </w:p>
          <w:p w14:paraId="25131E59"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Serwis udostępniania stron WWW. </w:t>
            </w:r>
          </w:p>
          <w:p w14:paraId="698004DC"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sparcie dla protokołu IP w wersji 6 (IPv6),</w:t>
            </w:r>
          </w:p>
          <w:p w14:paraId="6F476587"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sparcie dla algorytmów Suite B (RFC 4869),</w:t>
            </w:r>
          </w:p>
          <w:p w14:paraId="210EE4AE"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usługi VPN pozwalające na zestawienie nielimitowanej liczby równoczesnych połączeń i niewymagające instalacji dodatkowego oprogramowania na komputerach z systemem Windows, </w:t>
            </w:r>
          </w:p>
          <w:p w14:paraId="5367ABC5" w14:textId="77777777" w:rsidR="00220831" w:rsidRPr="009204A5" w:rsidRDefault="00220831" w:rsidP="00886104">
            <w:pPr>
              <w:pStyle w:val="Akapitzlist"/>
              <w:numPr>
                <w:ilvl w:val="0"/>
                <w:numId w:val="171"/>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mechanizmy wirtualizacji (Hypervisor) pozwalające na uruchamianie do 1000 aktywnych środowisk wirtualnych systemów operacyjnych. Wirtualne maszyny w trakcie pracy i bez zauważalnego zmniejszenia ich dostępności mogą być przenoszone pomiędzy serwerami klastra typu failover z jednoczesnym zachowaniem pozostałej funkcjonalności. Mechanizmy wirtualizacji mają zapewnić wsparcie dla: </w:t>
            </w:r>
          </w:p>
          <w:p w14:paraId="4B35861F"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ynamicznego podłączania zasobów dyskowych typu hot-plug do maszyn wirtualnych, </w:t>
            </w:r>
          </w:p>
          <w:p w14:paraId="5F674022"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bsługi ramek typu jumbo frames dla maszyn wirtualnych. </w:t>
            </w:r>
          </w:p>
          <w:p w14:paraId="17142F45"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bsługi 4-KB sektorów dysków  </w:t>
            </w:r>
          </w:p>
          <w:p w14:paraId="7C663883"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Nielimitowanej liczby jednocześnie przenoszonych maszyn wirtualnych pomiędzy węzłami klastra </w:t>
            </w:r>
          </w:p>
          <w:p w14:paraId="7893009C"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ci wirtualizacji sieci z zastosowaniem przełącznika, którego funkcjonalność może być rozszerzana jednocześnie poprzez oprogramowanie kilku innych dostawców poprzez otwarty interfejs API. </w:t>
            </w:r>
          </w:p>
          <w:p w14:paraId="3A8B46CD" w14:textId="77777777" w:rsidR="00220831" w:rsidRPr="009204A5" w:rsidRDefault="00220831" w:rsidP="00886104">
            <w:pPr>
              <w:pStyle w:val="Akapitzlist"/>
              <w:numPr>
                <w:ilvl w:val="1"/>
                <w:numId w:val="17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lastRenderedPageBreak/>
              <w:t xml:space="preserve">Możliwości kierowania ruchu sieciowego z wielu sieci VLAN bezpośrednio do pojedynczej karty sieciowej maszyny wirtualnej (tzw. trunk mode) </w:t>
            </w:r>
          </w:p>
          <w:p w14:paraId="0C27F021"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automatycznej aktualizacji w oparciu o poprawki publikowane przez producenta wraz z dostępnością bezpłatnego rozwiązania producenta serwerowego systemu operacyjnego umożliwiającego lokalną dystrybucję poprawek zatwierdzonych przez administratora, bez połączenia z siecią Internet. </w:t>
            </w:r>
          </w:p>
          <w:p w14:paraId="7333EAAA"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dostępu do zasobu dyskowego poprzez wiele ścieżek (Multipath). </w:t>
            </w:r>
          </w:p>
          <w:p w14:paraId="29BE834E"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instalacji poprawek poprzez wgranie ich do obrazu instalacyjnego. </w:t>
            </w:r>
          </w:p>
          <w:p w14:paraId="0CC01172"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echanizmy zdalnej administracji oraz mechanizmy (również działające zdalnie) administracji przez skrypty. </w:t>
            </w:r>
          </w:p>
          <w:p w14:paraId="3F69E82E"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zarządzania przez wbudowane mechanizmy zgodne ze standardami WBEM oraz WS-Management organizacji DMTF. </w:t>
            </w:r>
          </w:p>
          <w:p w14:paraId="5CFCF52A" w14:textId="77777777" w:rsidR="00220831" w:rsidRPr="009204A5" w:rsidRDefault="00220831" w:rsidP="00886104">
            <w:pPr>
              <w:pStyle w:val="Akapitzlist"/>
              <w:numPr>
                <w:ilvl w:val="0"/>
                <w:numId w:val="16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Zorganizowany system szkoleń i materiały edukacyjne w języku polskim.</w:t>
            </w:r>
          </w:p>
        </w:tc>
      </w:tr>
    </w:tbl>
    <w:p w14:paraId="5AB7D3F2" w14:textId="77777777" w:rsidR="00220831" w:rsidRPr="009204A5" w:rsidRDefault="00220831" w:rsidP="00220831">
      <w:pPr>
        <w:rPr>
          <w:rFonts w:asciiTheme="minorHAnsi" w:hAnsiTheme="minorHAnsi" w:cstheme="minorHAnsi"/>
          <w:sz w:val="20"/>
          <w:szCs w:val="20"/>
        </w:rPr>
      </w:pPr>
    </w:p>
    <w:p w14:paraId="3CEC0226" w14:textId="42F05780" w:rsidR="00E00F51" w:rsidRPr="009204A5" w:rsidRDefault="00220831" w:rsidP="009204A5">
      <w:pPr>
        <w:pStyle w:val="Nagwek2"/>
        <w:numPr>
          <w:ilvl w:val="1"/>
          <w:numId w:val="20"/>
        </w:numPr>
        <w:spacing w:before="0" w:line="240" w:lineRule="auto"/>
        <w:ind w:left="788" w:hanging="431"/>
        <w:rPr>
          <w:rFonts w:asciiTheme="minorHAnsi" w:hAnsiTheme="minorHAnsi" w:cstheme="minorHAnsi"/>
          <w:sz w:val="20"/>
          <w:szCs w:val="20"/>
        </w:rPr>
      </w:pPr>
      <w:bookmarkStart w:id="11" w:name="_Toc167262968"/>
      <w:r>
        <w:rPr>
          <w:rFonts w:asciiTheme="minorHAnsi" w:hAnsiTheme="minorHAnsi" w:cstheme="minorHAnsi"/>
          <w:sz w:val="20"/>
          <w:szCs w:val="20"/>
        </w:rPr>
        <w:t xml:space="preserve">Oprogramowanie do backupu </w:t>
      </w:r>
      <w:r w:rsidR="00E11C88" w:rsidRPr="009204A5">
        <w:rPr>
          <w:rFonts w:asciiTheme="minorHAnsi" w:hAnsiTheme="minorHAnsi" w:cstheme="minorHAnsi"/>
          <w:sz w:val="20"/>
          <w:szCs w:val="20"/>
        </w:rPr>
        <w:t xml:space="preserve"> – szt.</w:t>
      </w:r>
      <w:r>
        <w:rPr>
          <w:rFonts w:asciiTheme="minorHAnsi" w:hAnsiTheme="minorHAnsi" w:cstheme="minorHAnsi"/>
          <w:sz w:val="20"/>
          <w:szCs w:val="20"/>
        </w:rPr>
        <w:t>1</w:t>
      </w:r>
      <w:r w:rsidR="00E11C88" w:rsidRPr="009204A5">
        <w:rPr>
          <w:rFonts w:asciiTheme="minorHAnsi" w:hAnsiTheme="minorHAnsi" w:cstheme="minorHAnsi"/>
          <w:sz w:val="20"/>
          <w:szCs w:val="20"/>
        </w:rPr>
        <w:t xml:space="preserve"> – wymagania minimalne</w:t>
      </w:r>
      <w:bookmarkEnd w:id="11"/>
    </w:p>
    <w:tbl>
      <w:tblPr>
        <w:tblpPr w:leftFromText="141" w:rightFromText="14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E00F51" w:rsidRPr="001C3AA2" w14:paraId="3115DB6B" w14:textId="77777777" w:rsidTr="00185406">
        <w:tc>
          <w:tcPr>
            <w:tcW w:w="5000" w:type="pct"/>
          </w:tcPr>
          <w:p w14:paraId="5BDCADCE" w14:textId="77777777" w:rsidR="00220831" w:rsidRPr="009539D5" w:rsidRDefault="00220831" w:rsidP="00220831">
            <w:pPr>
              <w:jc w:val="both"/>
              <w:rPr>
                <w:rFonts w:asciiTheme="minorHAnsi" w:hAnsiTheme="minorHAnsi" w:cstheme="minorHAnsi"/>
                <w:b/>
                <w:bCs/>
                <w:sz w:val="20"/>
                <w:szCs w:val="20"/>
              </w:rPr>
            </w:pPr>
            <w:r w:rsidRPr="009539D5">
              <w:rPr>
                <w:rFonts w:asciiTheme="minorHAnsi" w:hAnsiTheme="minorHAnsi" w:cstheme="minorHAnsi"/>
                <w:b/>
                <w:bCs/>
                <w:sz w:val="20"/>
                <w:szCs w:val="20"/>
              </w:rPr>
              <w:t>Wymagania ogólne</w:t>
            </w:r>
          </w:p>
          <w:p w14:paraId="3C049A4B"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Minimalna ilość licencji musi umożliwiać backup środowiska wirtualnego z co najmniej dwóch serwerów 2-procesorowych obejmującego co najmniej 20 VM oraz 3 serwerach fizycznych.</w:t>
            </w:r>
          </w:p>
          <w:p w14:paraId="179FFCA6"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ółpracować z infrastrukturą VMware w wersji 5.5, 6.0, 6.5, 6.7 and 7.0 oraz Microsoft Hyper-V 2008R2SP1, 2012, 2012 R2, 2019 i 2022. Wszystkie funkcjonalności w specyfikacji muszą być dostępne na wszystkich wspieranych platformach wirtualizacyjnych, chyba, że wyszczególniono inaczej</w:t>
            </w:r>
          </w:p>
          <w:p w14:paraId="6FAC3821"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ółpracować z hostami zarządzanymi przez VMware vCenter oraz pojedynczymi hostami.</w:t>
            </w:r>
          </w:p>
          <w:p w14:paraId="3CF2434C"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ółpracować z hostami zarządzanymi przez System Center Virtual Machine Manger, klastrami hostów oraz pojedynczymi hostami.</w:t>
            </w:r>
          </w:p>
          <w:p w14:paraId="350C9772"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zapewniać tworzenie kopii zapasowych z sieciowych urządzeń plikowych NAS opartych o SMB, CIFS i/lub NFS oraz bezpośrednio z serwerów plikowych opartych o Windows i Linux.</w:t>
            </w:r>
          </w:p>
          <w:p w14:paraId="3F1ACC47" w14:textId="77777777" w:rsidR="00220831" w:rsidRPr="009539D5" w:rsidRDefault="00220831" w:rsidP="00220831">
            <w:pPr>
              <w:jc w:val="both"/>
              <w:rPr>
                <w:rFonts w:asciiTheme="minorHAnsi" w:hAnsiTheme="minorHAnsi" w:cstheme="minorHAnsi"/>
                <w:b/>
                <w:bCs/>
                <w:sz w:val="20"/>
                <w:szCs w:val="20"/>
              </w:rPr>
            </w:pPr>
            <w:r w:rsidRPr="009539D5">
              <w:rPr>
                <w:rFonts w:asciiTheme="minorHAnsi" w:hAnsiTheme="minorHAnsi" w:cstheme="minorHAnsi"/>
                <w:b/>
                <w:bCs/>
                <w:sz w:val="20"/>
                <w:szCs w:val="20"/>
              </w:rPr>
              <w:t>Całkowite koszty posiadania</w:t>
            </w:r>
          </w:p>
          <w:p w14:paraId="021B8DCC"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być niezależne sprzętowo i umożliwiać wykorzystanie dowolnej platformy serwerowej i dyskowej</w:t>
            </w:r>
          </w:p>
          <w:p w14:paraId="761B81F4"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tworzyć “samowystarczalne” archiwa do odzyskania których nie wymagana jest osobna baza danych z metadanymi deduplikowanych bloków</w:t>
            </w:r>
          </w:p>
          <w:p w14:paraId="18556C59"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 xml:space="preserve"> Oprogramowanie musi pozwalać na tworzenie kopii zapasowych w trybach: Pełny, pełny syntetyczny, przyrostowy i odwrotnie przyrostowy (tzw. reverse-inremental)</w:t>
            </w:r>
          </w:p>
          <w:p w14:paraId="202A62BB"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mieć mechanizmy deduplikacji i kompresji w celu zmniejszenia wielkości archiwów. Włączenie tych mechanizmów nie może skutkować utratą jakichkolwiek funkcjonalności wymienionych w tej specyfikacji</w:t>
            </w:r>
          </w:p>
          <w:p w14:paraId="151A75F4"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nie może przechowywać danych o deduplikacji w centralnej bazie. Utrata bazy danych używanej przez oprogramowanie nie może prowadzić do utraty możliwości odtworzenia backupu. Metadane deduplikacji muszą być przechowywane w plikach backupu.</w:t>
            </w:r>
          </w:p>
          <w:p w14:paraId="332BD933"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pozwalać na rozszerzenie lokalnej przestrzeni backupowej poprzez integrację z Microsoft Azure Blob, Amazon S3 oraz z innymi kompatybilnymi z S3 macierzami obiektowymi. Proces migracji danych powinien być zautomatyzowany. Jedynie unikalne bloki mogą być przesyłane w celu oszczędności pasma oraz przestrzeni na przechowywane dane. Funkcjonalność ta nie może mieć wpływu na możliwości odtwarzania danych.</w:t>
            </w:r>
          </w:p>
          <w:p w14:paraId="34383EE9"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nie może instalować żadnych stałych agentów wymagających wdrożenia czy upgradowania wewnątrz maszyny wirtualnej dla jakichkolwiek funkcjonalności backupu lub odtwarzania</w:t>
            </w:r>
          </w:p>
          <w:p w14:paraId="6CD25220"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mieć możliwość uruchamiania dowolnych skryptów przed i po zadaniu backupowym lub przed i po wykonaniu zadania snapshota.</w:t>
            </w:r>
          </w:p>
          <w:p w14:paraId="5BA57B87"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oferować portal samoobsługowy, umożliwiający odtwarzanie użytkownikom wirtualnych maszyn, obiektów MS Exchange i baz danych MS SQL oraz Oracle (w tym odtwarzanie point-in-time)</w:t>
            </w:r>
          </w:p>
          <w:p w14:paraId="7680C514"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mieć wbudowane mechanizmy backupu konfiguracji w celu prostego odtworzenia systemu po całkowitej reinstalacji</w:t>
            </w:r>
          </w:p>
          <w:p w14:paraId="451584B4"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lastRenderedPageBreak/>
              <w:t>Oprogramowanie musi mieć wbudowane mechanizmy szyfrowania zarówno plików z backupami jak i transmisji sieciowej. Włączenie szyfrowania nie może skutkować utratą jakiejkolwiek funkcjonalności wymienionej w tej specyfikacji</w:t>
            </w:r>
          </w:p>
          <w:p w14:paraId="6590D1B8"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posiadać mechanizmy chroniące przed utratą hasła szyfrowania</w:t>
            </w:r>
          </w:p>
          <w:p w14:paraId="7FCA61FF"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backup maszyn wirtualnych używających współdzielonych dysków VHDX na Hyper-V (shared VHDX)</w:t>
            </w:r>
          </w:p>
          <w:p w14:paraId="121E71E5"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posiadać architekturę klient/serwer z możliwością instalacji wielu instancji konsoli administracyjnych.</w:t>
            </w:r>
          </w:p>
          <w:p w14:paraId="35041437" w14:textId="77777777" w:rsidR="00220831" w:rsidRPr="009539D5" w:rsidRDefault="00220831" w:rsidP="00220831">
            <w:pPr>
              <w:jc w:val="both"/>
              <w:rPr>
                <w:rFonts w:asciiTheme="minorHAnsi" w:hAnsiTheme="minorHAnsi" w:cstheme="minorHAnsi"/>
                <w:b/>
                <w:bCs/>
                <w:sz w:val="20"/>
                <w:szCs w:val="20"/>
              </w:rPr>
            </w:pPr>
            <w:r w:rsidRPr="009539D5">
              <w:rPr>
                <w:rFonts w:asciiTheme="minorHAnsi" w:hAnsiTheme="minorHAnsi" w:cstheme="minorHAnsi"/>
                <w:b/>
                <w:bCs/>
                <w:sz w:val="20"/>
                <w:szCs w:val="20"/>
              </w:rPr>
              <w:t>Wymagania RPO</w:t>
            </w:r>
          </w:p>
          <w:p w14:paraId="78885A65"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ykorzystywać mechanizmy Change Block Tracking na wszystkich wspieranych platformach wirtualizacyjnych. Mechanizmy muszą być certyfikowane przez dostawcę platformy wirtualizacyjnej</w:t>
            </w:r>
          </w:p>
          <w:p w14:paraId="2200BB6C"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ykorzystywanać mechnizmy śledzenia zmienionych plików przy zabezpieczaniu udziałów plikowych.</w:t>
            </w:r>
          </w:p>
          <w:p w14:paraId="1122D2EA"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oferować możliwość sterowania obciążeniem storage'u produkcyjnego tak aby nie przekraczane były skonfigurowane przez administratora backupu poziomy latencji. Funkcjonalność ta musi być dostępna na wszystkich wspieranych platformach wirtualizacyjnych</w:t>
            </w:r>
          </w:p>
          <w:p w14:paraId="000202B9"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automatycznie wykrywać i usuwać snapshoty-sieroty (orphaned snapshots), które mogą zakłócić poprawne wykonanie backupu. Proces ten nie może wymagać interakcji administratora</w:t>
            </w:r>
          </w:p>
          <w:p w14:paraId="682F3105"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posiadać wsparcie dla VMware vSAN potwierdzone odpowiednią certyfikacją VMware.</w:t>
            </w:r>
          </w:p>
          <w:p w14:paraId="75788766"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kopiowanie backupów na taśmy wraz z pełnym śledzeniem wirtualnych maszyn</w:t>
            </w:r>
          </w:p>
          <w:p w14:paraId="2BEF420D"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mieć możliwość tworzenia retencji GFS (Grandfather-Father-Son)</w:t>
            </w:r>
          </w:p>
          <w:p w14:paraId="14C5B914"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ieć korzystać z protokołu DDBOOST w przypadku, gdy repozytorium backupów jest umiejscowione na Dell EMC DataDomain. Funkcjonalność powinna wspierać łącze sieciowe lub FC.</w:t>
            </w:r>
          </w:p>
          <w:p w14:paraId="0059EB44"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ieć korzystać z protokołu Catalyst (w tym Catalyst Copy) w przypadku, gdy repozytorium backupów jest umiejscowione na HPE StoreOnce. Funkcjonalność powinna wspierać łącze sieciowe lub FC.</w:t>
            </w:r>
          </w:p>
          <w:p w14:paraId="14A34F9F"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BlockClone API w przypadku użycia Windows Server 2016, 2019 lub 2022 z systemem pliku ReFS jako repozytorium backupu. Podobna funkcjonalność musi być zapewniona dla repozytoriów opartych o linuxowy system plików XFS.</w:t>
            </w:r>
          </w:p>
          <w:p w14:paraId="583237EA" w14:textId="3151B361"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 xml:space="preserve">Repozytoria oparte o XFS muszą pozwalać na </w:t>
            </w:r>
            <w:r w:rsidR="00DA098F">
              <w:rPr>
                <w:rFonts w:asciiTheme="minorHAnsi" w:hAnsiTheme="minorHAnsi" w:cstheme="minorHAnsi"/>
                <w:sz w:val="20"/>
                <w:szCs w:val="20"/>
              </w:rPr>
              <w:t>nie</w:t>
            </w:r>
            <w:r w:rsidRPr="009539D5">
              <w:rPr>
                <w:rFonts w:asciiTheme="minorHAnsi" w:hAnsiTheme="minorHAnsi" w:cstheme="minorHAnsi"/>
                <w:sz w:val="20"/>
                <w:szCs w:val="20"/>
              </w:rPr>
              <w:t>zmienność danych przez określoną ilość czasu (tzw Immutability)</w:t>
            </w:r>
          </w:p>
          <w:p w14:paraId="1997FA36"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mieć możliwość replikacji asynchronicznej włączonych wirtualnych maszyn bezpośrednio z infrastruktury VMware vSphere pomiędzy hostami ESXi oraz pomiędzy hostami Hyper-V. Dodatkowo oprogramowanie musi mieć możliwość użycia plików kopii zapasowych jako źródła replikacji.</w:t>
            </w:r>
          </w:p>
          <w:p w14:paraId="7666AC60"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ożliwiać przechowywanie punktów przywracania dla replik</w:t>
            </w:r>
          </w:p>
          <w:p w14:paraId="5BEFD902"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ożliwiać wykorzystanie istniejących w infrastrukturze wirtualnych maszyn jako źródła do dalszej replikacji (replica seeding)</w:t>
            </w:r>
          </w:p>
          <w:p w14:paraId="1B64FE91"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ykorzystywać wszystkie oferowane przez hypervisor tryby transportu (sieć, hot-add, LAN Free-SAN)</w:t>
            </w:r>
          </w:p>
          <w:p w14:paraId="0C86B62E" w14:textId="77777777" w:rsidR="00220831" w:rsidRPr="009539D5" w:rsidRDefault="00220831" w:rsidP="00220831">
            <w:pPr>
              <w:jc w:val="both"/>
              <w:rPr>
                <w:rFonts w:asciiTheme="minorHAnsi" w:hAnsiTheme="minorHAnsi" w:cstheme="minorHAnsi"/>
                <w:b/>
                <w:bCs/>
                <w:sz w:val="20"/>
                <w:szCs w:val="20"/>
              </w:rPr>
            </w:pPr>
            <w:r w:rsidRPr="009539D5">
              <w:rPr>
                <w:rFonts w:asciiTheme="minorHAnsi" w:hAnsiTheme="minorHAnsi" w:cstheme="minorHAnsi"/>
                <w:b/>
                <w:bCs/>
                <w:sz w:val="20"/>
                <w:szCs w:val="20"/>
              </w:rPr>
              <w:t>Wymagania RTO</w:t>
            </w:r>
          </w:p>
          <w:p w14:paraId="2707AA5A"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ożliwiać jednoczesne uruchomienie wielu maszyn wirtualnych bezpośrednio ze zdeduplikowanego i skompresowanego pliku backupu, z dowolnego punktu przywracania, bez potrzeby kopiowania jej na storage produkcyjny. Funkcjonalność musi być oferowana dla środowisk VMware oraz Hyper-V niezależnie od rodzaju storage’u użytego do przechowywania kopii zapasowych.</w:t>
            </w:r>
          </w:p>
          <w:p w14:paraId="6C1EF58A"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Dodatkowo dla środowiska vSphere i Hyper-V powyższa funkcjonalność powinna umożliwiać uruchomianie backupu z innych platform (inne wirtualizatory, maszyny fizyczne oraz chmura publiczna)</w:t>
            </w:r>
          </w:p>
          <w:p w14:paraId="7ABEADD5"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pozwalać na migrację on-line tak uruchomionych maszyn na storage produkcyjny. Migracja powinna odbywać się mechanizmami wbudowanymi w hypervisor. Jeżeli licencja na hypervisor nie posiada takich funkcjonalności - oprogramowanie musi realizować taką migrację swoimi mechanizmami</w:t>
            </w:r>
          </w:p>
          <w:p w14:paraId="001FCA94"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lastRenderedPageBreak/>
              <w:t>Oprogramowanie musi pozwalać na zaprezentowanie pojedynczego dysku bezpośrednio z kopii zapasowej do wybranej działającej maszyny wirtualnej vSpehre</w:t>
            </w:r>
          </w:p>
          <w:p w14:paraId="5EAB4F87"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ożliwiać pełne odtworzenie wirtualnej maszyny, plików konfiguracji i dysków</w:t>
            </w:r>
          </w:p>
          <w:p w14:paraId="6D16DDFC"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ożliwiać pełne odtworzenie wirtualnej maszyny bezpośrednio do Microsoft Azure, Microsoft Azure Stack oraz Amazon EC2.</w:t>
            </w:r>
          </w:p>
          <w:p w14:paraId="214F0303"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ożliwić odtworzenie plików na maszynę operatora, lub na serwer produkcyjny bez potrzeby użycia agenta instalowanego wewnątrz wirtualnej maszyny. Funkcjonalność ta nie powinna być ograniczona wielkością i liczbą przywracanych plików</w:t>
            </w:r>
          </w:p>
          <w:p w14:paraId="6F33444E"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mieć możliwość odtworzenia plików bezpośrednio do maszyny wirtualnej poprzez sieć, przy pomocy VIX API dla platformy VMware i PowerShell Direct dla platformy Hyper-V.</w:t>
            </w:r>
          </w:p>
          <w:p w14:paraId="1CD069B6"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odtwarzanie pojedynczych plików z następujących systemów plików: </w:t>
            </w:r>
          </w:p>
          <w:p w14:paraId="02742AE3" w14:textId="77777777" w:rsidR="00220831" w:rsidRPr="00707B80" w:rsidRDefault="00220831" w:rsidP="00220831">
            <w:pPr>
              <w:pStyle w:val="Akapitzlist"/>
              <w:numPr>
                <w:ilvl w:val="0"/>
                <w:numId w:val="392"/>
              </w:numPr>
              <w:spacing w:after="0" w:line="240" w:lineRule="auto"/>
              <w:jc w:val="both"/>
              <w:rPr>
                <w:rFonts w:asciiTheme="minorHAnsi" w:hAnsiTheme="minorHAnsi" w:cstheme="minorHAnsi"/>
                <w:sz w:val="20"/>
                <w:szCs w:val="20"/>
              </w:rPr>
            </w:pPr>
            <w:r w:rsidRPr="00707B80">
              <w:rPr>
                <w:rFonts w:asciiTheme="minorHAnsi" w:hAnsiTheme="minorHAnsi" w:cstheme="minorHAnsi"/>
                <w:sz w:val="20"/>
                <w:szCs w:val="20"/>
              </w:rPr>
              <w:t xml:space="preserve">Linux: ext2, ext3, ext4, </w:t>
            </w:r>
            <w:proofErr w:type="spellStart"/>
            <w:r w:rsidRPr="00707B80">
              <w:rPr>
                <w:rFonts w:asciiTheme="minorHAnsi" w:hAnsiTheme="minorHAnsi" w:cstheme="minorHAnsi"/>
                <w:sz w:val="20"/>
                <w:szCs w:val="20"/>
              </w:rPr>
              <w:t>ReiserFS</w:t>
            </w:r>
            <w:proofErr w:type="spellEnd"/>
            <w:r w:rsidRPr="00707B80">
              <w:rPr>
                <w:rFonts w:asciiTheme="minorHAnsi" w:hAnsiTheme="minorHAnsi" w:cstheme="minorHAnsi"/>
                <w:sz w:val="20"/>
                <w:szCs w:val="20"/>
              </w:rPr>
              <w:t xml:space="preserve">, JFS, XFS, </w:t>
            </w:r>
            <w:proofErr w:type="spellStart"/>
            <w:r w:rsidRPr="00707B80">
              <w:rPr>
                <w:rFonts w:asciiTheme="minorHAnsi" w:hAnsiTheme="minorHAnsi" w:cstheme="minorHAnsi"/>
                <w:sz w:val="20"/>
                <w:szCs w:val="20"/>
              </w:rPr>
              <w:t>Btrfs</w:t>
            </w:r>
            <w:proofErr w:type="spellEnd"/>
            <w:r w:rsidRPr="00707B80">
              <w:rPr>
                <w:rFonts w:asciiTheme="minorHAnsi" w:hAnsiTheme="minorHAnsi" w:cstheme="minorHAnsi"/>
                <w:sz w:val="20"/>
                <w:szCs w:val="20"/>
              </w:rPr>
              <w:t xml:space="preserve"> </w:t>
            </w:r>
          </w:p>
          <w:p w14:paraId="3D9DE9AE" w14:textId="77777777" w:rsidR="00220831" w:rsidRPr="009539D5" w:rsidRDefault="00220831" w:rsidP="00220831">
            <w:pPr>
              <w:pStyle w:val="Akapitzlist"/>
              <w:numPr>
                <w:ilvl w:val="0"/>
                <w:numId w:val="392"/>
              </w:numPr>
              <w:spacing w:after="0" w:line="240" w:lineRule="auto"/>
              <w:jc w:val="both"/>
              <w:rPr>
                <w:rFonts w:asciiTheme="minorHAnsi" w:hAnsiTheme="minorHAnsi" w:cstheme="minorHAnsi"/>
                <w:sz w:val="20"/>
                <w:szCs w:val="20"/>
              </w:rPr>
            </w:pPr>
            <w:r w:rsidRPr="009539D5">
              <w:rPr>
                <w:rFonts w:asciiTheme="minorHAnsi" w:hAnsiTheme="minorHAnsi" w:cstheme="minorHAnsi"/>
                <w:sz w:val="20"/>
                <w:szCs w:val="20"/>
              </w:rPr>
              <w:t xml:space="preserve">BSD: UFS, UFS2 </w:t>
            </w:r>
          </w:p>
          <w:p w14:paraId="6E1AA049" w14:textId="77777777" w:rsidR="00220831" w:rsidRPr="009539D5" w:rsidRDefault="00220831" w:rsidP="00220831">
            <w:pPr>
              <w:pStyle w:val="Akapitzlist"/>
              <w:numPr>
                <w:ilvl w:val="0"/>
                <w:numId w:val="392"/>
              </w:numPr>
              <w:spacing w:after="0" w:line="240" w:lineRule="auto"/>
              <w:jc w:val="both"/>
              <w:rPr>
                <w:rFonts w:asciiTheme="minorHAnsi" w:hAnsiTheme="minorHAnsi" w:cstheme="minorHAnsi"/>
                <w:sz w:val="20"/>
                <w:szCs w:val="20"/>
              </w:rPr>
            </w:pPr>
            <w:r w:rsidRPr="009539D5">
              <w:rPr>
                <w:rFonts w:asciiTheme="minorHAnsi" w:hAnsiTheme="minorHAnsi" w:cstheme="minorHAnsi"/>
                <w:sz w:val="20"/>
                <w:szCs w:val="20"/>
              </w:rPr>
              <w:t xml:space="preserve"> Solaris: ZFS, UFS </w:t>
            </w:r>
          </w:p>
          <w:p w14:paraId="0E840CD4" w14:textId="77777777" w:rsidR="00220831" w:rsidRPr="009539D5" w:rsidRDefault="00220831" w:rsidP="00220831">
            <w:pPr>
              <w:pStyle w:val="Akapitzlist"/>
              <w:numPr>
                <w:ilvl w:val="0"/>
                <w:numId w:val="392"/>
              </w:numPr>
              <w:spacing w:after="0" w:line="240" w:lineRule="auto"/>
              <w:jc w:val="both"/>
              <w:rPr>
                <w:rFonts w:asciiTheme="minorHAnsi" w:hAnsiTheme="minorHAnsi" w:cstheme="minorHAnsi"/>
                <w:sz w:val="20"/>
                <w:szCs w:val="20"/>
              </w:rPr>
            </w:pPr>
            <w:r w:rsidRPr="009539D5">
              <w:rPr>
                <w:rFonts w:asciiTheme="minorHAnsi" w:hAnsiTheme="minorHAnsi" w:cstheme="minorHAnsi"/>
                <w:sz w:val="20"/>
                <w:szCs w:val="20"/>
              </w:rPr>
              <w:t xml:space="preserve">Mac: HFS, HFS+ </w:t>
            </w:r>
          </w:p>
          <w:p w14:paraId="7AECE1AD" w14:textId="77777777" w:rsidR="00220831" w:rsidRPr="009539D5" w:rsidRDefault="00220831" w:rsidP="00220831">
            <w:pPr>
              <w:pStyle w:val="Akapitzlist"/>
              <w:numPr>
                <w:ilvl w:val="0"/>
                <w:numId w:val="392"/>
              </w:numPr>
              <w:spacing w:after="0" w:line="240" w:lineRule="auto"/>
              <w:jc w:val="both"/>
              <w:rPr>
                <w:rFonts w:asciiTheme="minorHAnsi" w:hAnsiTheme="minorHAnsi" w:cstheme="minorHAnsi"/>
                <w:sz w:val="20"/>
                <w:szCs w:val="20"/>
              </w:rPr>
            </w:pPr>
            <w:r w:rsidRPr="009539D5">
              <w:rPr>
                <w:rFonts w:asciiTheme="minorHAnsi" w:hAnsiTheme="minorHAnsi" w:cstheme="minorHAnsi"/>
                <w:sz w:val="20"/>
                <w:szCs w:val="20"/>
              </w:rPr>
              <w:t xml:space="preserve">Windows: NTFS, FAT, FAT32, ReFS </w:t>
            </w:r>
          </w:p>
          <w:p w14:paraId="6C9AA0AE" w14:textId="77777777" w:rsidR="00220831" w:rsidRPr="009539D5" w:rsidRDefault="00220831" w:rsidP="00220831">
            <w:pPr>
              <w:pStyle w:val="Akapitzlist"/>
              <w:numPr>
                <w:ilvl w:val="0"/>
                <w:numId w:val="392"/>
              </w:numPr>
              <w:spacing w:after="0" w:line="240" w:lineRule="auto"/>
              <w:jc w:val="both"/>
              <w:rPr>
                <w:rFonts w:asciiTheme="minorHAnsi" w:hAnsiTheme="minorHAnsi" w:cstheme="minorHAnsi"/>
                <w:sz w:val="20"/>
                <w:szCs w:val="20"/>
              </w:rPr>
            </w:pPr>
            <w:r w:rsidRPr="009539D5">
              <w:rPr>
                <w:rFonts w:asciiTheme="minorHAnsi" w:hAnsiTheme="minorHAnsi" w:cstheme="minorHAnsi"/>
                <w:sz w:val="20"/>
                <w:szCs w:val="20"/>
              </w:rPr>
              <w:t>Novell OES: NSS</w:t>
            </w:r>
          </w:p>
          <w:p w14:paraId="031336B7"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przywracanie plików z partycji Linux LVM oraz Windows Storage Spaces.</w:t>
            </w:r>
          </w:p>
          <w:p w14:paraId="1326B591"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ożliwiać szybkie granularne odtwarzanie obiektów aplikacji bez użycia jakiegokolwiek agenta zainstalowanego wewnątrz maszyny wirtualnej.</w:t>
            </w:r>
          </w:p>
          <w:p w14:paraId="4F104029"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granularne odtwarzanie obiektów Active Directory takich jak konta komputerów, konta użytkowników oraz pozwalać na odtworzenie haseł.</w:t>
            </w:r>
          </w:p>
          <w:p w14:paraId="3D7A567C"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granularne odtwarzanie dowolnych atrybutów, rekordów DNS zintegrowanych z AD, Microsoft System Objects, certyfikatów CA oraz elementów AD Sites.</w:t>
            </w:r>
          </w:p>
          <w:p w14:paraId="1954BAFA"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granularne odtwarzanie Microsoft Exchange 2010 i nowszych (dowolny obiekt w tym obiekty w folderze "Permanently Deleted Objects"),</w:t>
            </w:r>
          </w:p>
          <w:p w14:paraId="6295B9D2"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przywracanie danych Exchange do oryginalnego środowiska</w:t>
            </w:r>
          </w:p>
          <w:p w14:paraId="2506A58D"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granularne odtwarzanie Microsoft SQL 2005 i nowszych</w:t>
            </w:r>
          </w:p>
          <w:p w14:paraId="0B09DA28"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odtworzenie point-in-time wraz z możliwością przywrócenia bazy do oryginalnego środowiska</w:t>
            </w:r>
          </w:p>
          <w:p w14:paraId="1402F265"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granularne odtwarzanie Microsoft Sharepoint 2010 i nowszych</w:t>
            </w:r>
          </w:p>
          <w:p w14:paraId="5019D991"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odtworzenia elementów, witryn, uprawnień dla witryn Sharepoint.</w:t>
            </w:r>
          </w:p>
          <w:p w14:paraId="0ABC7774"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granularne odtwarzanie baz danych Oracle z opcją odtwarzanie point-in-time wraz z włączonym Oracle DataGuard. Funkcjonalność ta musi być dostępna dla baz uruchomionych w środowiskach Windows oraz Linux.</w:t>
            </w:r>
          </w:p>
          <w:p w14:paraId="7B3F6691"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pozwalać na zaprezentowanie oraz migrację online baz MS SQL oraz Oracle bezpośrednio z pliku kopii zapasowej do działającego serwera bazodanowego</w:t>
            </w:r>
          </w:p>
          <w:p w14:paraId="4A4EC92D"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wspierać także specyficzne metody odtwarzania w tym "reverse CBT" oraz odtwarzanie z wykorzystaniem sieci SAN</w:t>
            </w:r>
          </w:p>
          <w:p w14:paraId="4B88B0F8" w14:textId="77777777" w:rsidR="00220831" w:rsidRPr="009539D5" w:rsidRDefault="00220831" w:rsidP="00220831">
            <w:pPr>
              <w:jc w:val="both"/>
              <w:rPr>
                <w:rFonts w:asciiTheme="minorHAnsi" w:hAnsiTheme="minorHAnsi" w:cstheme="minorHAnsi"/>
                <w:b/>
                <w:bCs/>
                <w:sz w:val="20"/>
                <w:szCs w:val="20"/>
              </w:rPr>
            </w:pPr>
            <w:r w:rsidRPr="009539D5">
              <w:rPr>
                <w:rFonts w:asciiTheme="minorHAnsi" w:hAnsiTheme="minorHAnsi" w:cstheme="minorHAnsi"/>
                <w:b/>
                <w:bCs/>
                <w:sz w:val="20"/>
                <w:szCs w:val="20"/>
              </w:rPr>
              <w:t>Ograniczenie ryzyka</w:t>
            </w:r>
          </w:p>
          <w:p w14:paraId="55F9E9F7"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dawać możliwość stworzenia laboratorium (izolowane środowisko) dla vSphere i Hyper-V używając wirtualnych maszyn uruchamianych bezpośrednio z plików backupu.</w:t>
            </w:r>
          </w:p>
          <w:p w14:paraId="6F919AB2"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ożliwiać weryfikację odtwarzalności wielu wirtualnych maszyn jednocześnie z dowolnego backupu według własnego harmonogramu w izolowanym środowisku. Testy powinny uwzględniać możliwość uruchomienia dowolnego skryptu testującego również aplikację uruchomioną na wirtualnej maszynie. Testy muszą być przeprowadzone bez interakcji z administratorem</w:t>
            </w:r>
          </w:p>
          <w:p w14:paraId="3FE88311"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mieć podobne mechanizmy dla replik w środowisku vSphere</w:t>
            </w:r>
          </w:p>
          <w:p w14:paraId="55F90C4D"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ożliwiać integrację z oprogramowaniem antywirusowym w celu wykonania skanu zawartości pliku backupowego przed odtworzeniem jakichkolwiek danych. Integracja musi być zapewniona minimalnie dla Windows Defender, Symantec Protection Engine oraz ESET NOD32.</w:t>
            </w:r>
          </w:p>
          <w:p w14:paraId="4E59B9BE"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Oprogramowanie musi umożliwiać dwuetapowe, automatyczne, odtwarzanie maszyn wirtualnych z możliwością wstrzyknięcia dowolnego skryptu przed odtworzeniem danych do środowiska produkcyjnego.</w:t>
            </w:r>
          </w:p>
          <w:p w14:paraId="63378AB5" w14:textId="77777777" w:rsidR="00220831" w:rsidRPr="009539D5" w:rsidRDefault="00220831" w:rsidP="00220831">
            <w:pPr>
              <w:jc w:val="both"/>
              <w:rPr>
                <w:rFonts w:asciiTheme="minorHAnsi" w:hAnsiTheme="minorHAnsi" w:cstheme="minorHAnsi"/>
                <w:sz w:val="20"/>
                <w:szCs w:val="20"/>
              </w:rPr>
            </w:pPr>
            <w:r w:rsidRPr="009539D5">
              <w:rPr>
                <w:rFonts w:asciiTheme="minorHAnsi" w:hAnsiTheme="minorHAnsi" w:cstheme="minorHAnsi"/>
                <w:b/>
                <w:bCs/>
                <w:sz w:val="20"/>
                <w:szCs w:val="20"/>
              </w:rPr>
              <w:t>Monitoring</w:t>
            </w:r>
          </w:p>
          <w:p w14:paraId="64D1360A"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lastRenderedPageBreak/>
              <w:t>System musi zapewnić możliwość monitorowania środowiska wirtualizacyjnego opartego na VMware vSphere i Microsoft Hyper-V bez potrzeby korzystania z narzędzi firm trzecich</w:t>
            </w:r>
          </w:p>
          <w:p w14:paraId="49131A3D"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umożliwiać monitorowanie środowiska wirtualizacyjnego VMware w wersji 5.5, 6.0, 6.5, 6.7 and 7.0 – zarówno w bezpłatnej wersji ESXi jak i w pełnej wersji ESX/ESXi zarządzane przez konsole vCenter Server lub pracujące samodzielnie</w:t>
            </w:r>
          </w:p>
          <w:p w14:paraId="7CE2729E"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umożliwiać monitorowanie środowiska wirtualizacyjnego Microsoft Hyper-V 2008 R2 SP1, 2012, 2012 R2, 2016, 2019 oraz 2022 zarówno w wersji darmowej jak i zawartej w płatnej licencji Microsoft Windows Server zarządzane poprzez System Center Virtual Machine Manager lub pracujące samodzielnie.</w:t>
            </w:r>
          </w:p>
          <w:p w14:paraId="16541D26"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status „VMware Ready” i być przetestowany i certyfikowany przez VMware</w:t>
            </w:r>
          </w:p>
          <w:p w14:paraId="33EEF71F"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umożliwiać kategoryzacje obiektów infrastruktury wirtualnej niezależnie od hierarchii stworzonej w vCenter</w:t>
            </w:r>
          </w:p>
          <w:p w14:paraId="718B4291"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umożliwiać tworzenie alarmów dla całych grup wirtualnych maszyn jak i pojedynczych wirtualnych maszyn</w:t>
            </w:r>
          </w:p>
          <w:p w14:paraId="06859A82"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dawać możliwość układania terminarza raportów i wysyłania tych raportów przy pomocy poczty elektronicznej w formacie HTML oraz Excel</w:t>
            </w:r>
          </w:p>
          <w:p w14:paraId="4E851B02"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dawać możliwość podłączenia się do kilku instancji vCenter Server i serwerów Hyper-V jednocześnie, w celu centralnego monitorowania wielu środowisk</w:t>
            </w:r>
          </w:p>
          <w:p w14:paraId="6369F4E4"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wbudowane predefiniowane zestawy alarmów wraz z możliwością tworzenia własnych alarmów i zdarzeń przez administratora</w:t>
            </w:r>
          </w:p>
          <w:p w14:paraId="72E4AE82"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wbudowane połączenie z bazą wiedzy opisującą problemy z predefiniowanych alarmów</w:t>
            </w:r>
          </w:p>
          <w:p w14:paraId="4A07AFB5"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centralną konsolę z sumarycznym podglądem wszystkich obiektów infrastruktury wirtualnej (ang. Dashboard)</w:t>
            </w:r>
          </w:p>
          <w:p w14:paraId="23EC7D9C"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monitorowania platformy sprzętowej, na której jest zainstalowana infrastruktura wirtualna</w:t>
            </w:r>
          </w:p>
          <w:p w14:paraId="429B8EC2"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zapewnić możliwość podłączenia się do wirtualnej maszyny (tryb konsoli) bezpośrednio z narzędzia monitorującego</w:t>
            </w:r>
          </w:p>
          <w:p w14:paraId="64C06E15"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integracji z oprogramowaniem do tworzenia kopii zapasowych tego samego producenta</w:t>
            </w:r>
          </w:p>
          <w:p w14:paraId="454C1204"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monitorowania obciążenia serwerów backupowych, ilości zabezpieczanych danych oraz statusu zadań kopii zapasowych, replikacji oraz weryfikacji odzyskiwalności maszyn wirtualnych.</w:t>
            </w:r>
          </w:p>
          <w:p w14:paraId="125BFCFF"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oferować inteligentną diagnostykę rozwiązania backupowego poprzez monitorowanie logów celem wykrycia znanych problemów oraz błędów konfiguracyjnych w celu wskazania rozwiązania bez potrzeby otwierania zgłoszenia suportowego oraz bez potrzeby wysyłania jakichkolwiek danych diagnostycznych do producenta oprogramowania backupu.</w:t>
            </w:r>
          </w:p>
          <w:p w14:paraId="6E05786F"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granularnego monitorowania infrastruktury, zależnego od uprawnień nadanym użytkownikom dla platformy VMware</w:t>
            </w:r>
          </w:p>
          <w:p w14:paraId="62EA2432"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monitorowania instancji VMware vCloud Director w wersji 9.x i 10.x</w:t>
            </w:r>
          </w:p>
          <w:p w14:paraId="4B7B8554" w14:textId="77777777" w:rsidR="00220831" w:rsidRPr="009539D5" w:rsidRDefault="00220831" w:rsidP="00220831">
            <w:pPr>
              <w:jc w:val="both"/>
              <w:rPr>
                <w:rFonts w:asciiTheme="minorHAnsi" w:hAnsiTheme="minorHAnsi" w:cstheme="minorHAnsi"/>
                <w:b/>
                <w:bCs/>
                <w:sz w:val="20"/>
                <w:szCs w:val="20"/>
              </w:rPr>
            </w:pPr>
            <w:r w:rsidRPr="009539D5">
              <w:rPr>
                <w:rFonts w:asciiTheme="minorHAnsi" w:hAnsiTheme="minorHAnsi" w:cstheme="minorHAnsi"/>
                <w:b/>
                <w:bCs/>
                <w:sz w:val="20"/>
                <w:szCs w:val="20"/>
              </w:rPr>
              <w:t>Raportowanie</w:t>
            </w:r>
          </w:p>
          <w:p w14:paraId="5CB6C852"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raportowania musi umożliwić tworzenie raportów z infrastruktury wirtualnej bazującej na VMware ESX/ESXi 5.5, 6.0, 6.5, 6.7 and 7.0 vCenter Server 5.x oraz 6.x jak również Microsoft Hyper-V 2008 R2 SP1, 2012, 2012 R2, 2016, 2019 oraz 2022</w:t>
            </w:r>
          </w:p>
          <w:p w14:paraId="6B2FE5B3"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wspierać wiele instancji vCenter Server i Microsoft Hyper-V jednocześnie bez konieczności instalowania dodatkowych modułów.</w:t>
            </w:r>
          </w:p>
          <w:p w14:paraId="278C0428"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być certyfikowany przez VMware i posiadać status „VMware Ready”</w:t>
            </w:r>
          </w:p>
          <w:p w14:paraId="41883D63"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być systemem bezagentowym. Nie dopuszcza się możliwości instalowania przez system agentów na monitorowanych hostach ESXi i Hyper-V</w:t>
            </w:r>
          </w:p>
          <w:p w14:paraId="22A7C40D"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eksportowania raportów do formatów Microsoft Word, Microsoft Excel, Microsoft Visio, Adobe PDF</w:t>
            </w:r>
          </w:p>
          <w:p w14:paraId="1918EC55"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ustawienia harmonogramu kolekcji danych z monitorowanych systemów jak również możliwość tworzenia zadań kolekcjonowania danych ad-hoc</w:t>
            </w:r>
          </w:p>
          <w:p w14:paraId="6C2F48E6"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ustawienia harmonogramu generowania raportów i dostarczania ich do odbiorców w określonych przez administratora interwałach</w:t>
            </w:r>
          </w:p>
          <w:p w14:paraId="6D0C9F74"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lastRenderedPageBreak/>
              <w:t>System w raportach musi mieć możliwość uwzględniania informacji o zmianach konfiguracji monitorowanych systemów</w:t>
            </w:r>
          </w:p>
          <w:p w14:paraId="184E27BE"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ów z dowolnego punktu w czasie zakładając, że informacje z tego czasu nie zostały usunięte z bazy danych</w:t>
            </w:r>
          </w:p>
          <w:p w14:paraId="09576E95"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posiadać predefiniowane szablony z możliwością tworzenia nowych jak i modyfikacji wbudowanych</w:t>
            </w:r>
          </w:p>
          <w:p w14:paraId="7A39F356"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analizowania „przeszacowanych” wirtualnych maszyn wraz z sugestią zmian w celu optymalnego wykorzystania fizycznej infrastruktury</w:t>
            </w:r>
          </w:p>
          <w:p w14:paraId="1C3926B3"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ów na podstawie danych uzyskanych z oprogramowania do tworzenia kopii zapasowych tego samego producenta</w:t>
            </w:r>
          </w:p>
          <w:p w14:paraId="578E6FA0"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u dotyczącego zabezpieczanych maszyn, zdefiniowanych zadań tworzenia kopii zapasowych oraz replikacji jak również wykorzystania zasobów serwerów backupowych.</w:t>
            </w:r>
          </w:p>
          <w:p w14:paraId="0E5D3BB9"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u planowania pojemności (capacity planning) bazującego na scenariuszach ‘what-if’.</w:t>
            </w:r>
          </w:p>
          <w:p w14:paraId="29C8DF95"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granularnego raportowania infrastruktury, zależnego od uprawnień nadanym użytkownikom dla platformy VMware</w:t>
            </w:r>
          </w:p>
          <w:p w14:paraId="1A361386" w14:textId="77777777" w:rsidR="00220831" w:rsidRPr="009539D5"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ów dotyczących tzw. migawek-sierot (orphaned snapshots)</w:t>
            </w:r>
          </w:p>
          <w:p w14:paraId="6094372E" w14:textId="59D3D406" w:rsidR="00AC201B" w:rsidRPr="00220831" w:rsidRDefault="00220831" w:rsidP="00220831">
            <w:pPr>
              <w:pStyle w:val="Akapitzlist"/>
              <w:numPr>
                <w:ilvl w:val="0"/>
                <w:numId w:val="391"/>
              </w:numPr>
              <w:spacing w:after="0" w:line="240" w:lineRule="auto"/>
              <w:ind w:left="426"/>
              <w:jc w:val="both"/>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personalizowanych raportów zawierających informacje z dowolnych predefiniowanych raportów w pojedynczym dokumencie</w:t>
            </w:r>
          </w:p>
        </w:tc>
      </w:tr>
    </w:tbl>
    <w:p w14:paraId="2B478EE6" w14:textId="061E0DD5" w:rsidR="00371576" w:rsidRPr="009204A5" w:rsidRDefault="00371576" w:rsidP="00220831"/>
    <w:p w14:paraId="1DA9FEE1" w14:textId="46C36637" w:rsidR="003B3A4D" w:rsidRDefault="00220831" w:rsidP="00B03F66">
      <w:pPr>
        <w:pStyle w:val="Nagwek2"/>
        <w:numPr>
          <w:ilvl w:val="1"/>
          <w:numId w:val="20"/>
        </w:numPr>
        <w:spacing w:before="0" w:line="240" w:lineRule="auto"/>
        <w:ind w:left="788" w:hanging="431"/>
        <w:rPr>
          <w:rFonts w:asciiTheme="minorHAnsi" w:hAnsiTheme="minorHAnsi" w:cstheme="minorHAnsi"/>
          <w:sz w:val="20"/>
          <w:szCs w:val="20"/>
        </w:rPr>
      </w:pPr>
      <w:bookmarkStart w:id="12" w:name="_Toc167262969"/>
      <w:r>
        <w:rPr>
          <w:rFonts w:asciiTheme="minorHAnsi" w:hAnsiTheme="minorHAnsi" w:cstheme="minorHAnsi"/>
          <w:sz w:val="20"/>
          <w:szCs w:val="20"/>
        </w:rPr>
        <w:t>UPS</w:t>
      </w:r>
      <w:r w:rsidR="003B3A4D">
        <w:rPr>
          <w:rFonts w:asciiTheme="minorHAnsi" w:hAnsiTheme="minorHAnsi" w:cstheme="minorHAnsi"/>
          <w:sz w:val="20"/>
          <w:szCs w:val="20"/>
        </w:rPr>
        <w:t xml:space="preserve"> </w:t>
      </w:r>
      <w:r w:rsidR="003B3A4D" w:rsidRPr="009204A5">
        <w:rPr>
          <w:rFonts w:asciiTheme="minorHAnsi" w:hAnsiTheme="minorHAnsi" w:cstheme="minorHAnsi"/>
          <w:sz w:val="20"/>
          <w:szCs w:val="20"/>
        </w:rPr>
        <w:t>– szt.</w:t>
      </w:r>
      <w:r>
        <w:rPr>
          <w:rFonts w:asciiTheme="minorHAnsi" w:hAnsiTheme="minorHAnsi" w:cstheme="minorHAnsi"/>
          <w:sz w:val="20"/>
          <w:szCs w:val="20"/>
        </w:rPr>
        <w:t>2</w:t>
      </w:r>
      <w:r w:rsidR="003B3A4D" w:rsidRPr="009204A5">
        <w:rPr>
          <w:rFonts w:asciiTheme="minorHAnsi" w:hAnsiTheme="minorHAnsi" w:cstheme="minorHAnsi"/>
          <w:sz w:val="20"/>
          <w:szCs w:val="20"/>
        </w:rPr>
        <w:t xml:space="preserve"> - wymagania minimalne</w:t>
      </w:r>
      <w:bookmarkEnd w:id="12"/>
    </w:p>
    <w:tbl>
      <w:tblPr>
        <w:tblStyle w:val="Tabela-Siatka"/>
        <w:tblW w:w="0" w:type="auto"/>
        <w:tblLook w:val="04A0" w:firstRow="1" w:lastRow="0" w:firstColumn="1" w:lastColumn="0" w:noHBand="0" w:noVBand="1"/>
      </w:tblPr>
      <w:tblGrid>
        <w:gridCol w:w="9062"/>
      </w:tblGrid>
      <w:tr w:rsidR="003B3A4D" w14:paraId="2BAA9055" w14:textId="77777777" w:rsidTr="003B3A4D">
        <w:tc>
          <w:tcPr>
            <w:tcW w:w="9212" w:type="dxa"/>
          </w:tcPr>
          <w:p w14:paraId="60E93A0B"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Technologia</w:t>
            </w:r>
            <w:r>
              <w:rPr>
                <w:rFonts w:asciiTheme="minorHAnsi" w:hAnsiTheme="minorHAnsi" w:cstheme="minorHAnsi"/>
                <w:sz w:val="20"/>
                <w:szCs w:val="20"/>
              </w:rPr>
              <w:t xml:space="preserve">: </w:t>
            </w:r>
            <w:r w:rsidRPr="00035ADE">
              <w:rPr>
                <w:rFonts w:asciiTheme="minorHAnsi" w:hAnsiTheme="minorHAnsi" w:cstheme="minorHAnsi"/>
                <w:sz w:val="20"/>
                <w:szCs w:val="20"/>
              </w:rPr>
              <w:t>VFI (true on-line, podwójne przetwarzanie energii)</w:t>
            </w:r>
          </w:p>
          <w:p w14:paraId="6E64A8D6"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Budowa</w:t>
            </w:r>
            <w:r>
              <w:rPr>
                <w:rFonts w:asciiTheme="minorHAnsi" w:hAnsiTheme="minorHAnsi" w:cstheme="minorHAnsi"/>
                <w:sz w:val="20"/>
                <w:szCs w:val="20"/>
              </w:rPr>
              <w:t xml:space="preserve">:  </w:t>
            </w:r>
            <w:r w:rsidRPr="00035ADE">
              <w:rPr>
                <w:rFonts w:asciiTheme="minorHAnsi" w:hAnsiTheme="minorHAnsi" w:cstheme="minorHAnsi"/>
                <w:sz w:val="20"/>
                <w:szCs w:val="20"/>
              </w:rPr>
              <w:t xml:space="preserve">Rack 19’’ 2U </w:t>
            </w:r>
          </w:p>
          <w:p w14:paraId="26AE08B6"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Moc znamionowa</w:t>
            </w:r>
            <w:r>
              <w:rPr>
                <w:rFonts w:asciiTheme="minorHAnsi" w:hAnsiTheme="minorHAnsi" w:cstheme="minorHAnsi"/>
                <w:sz w:val="20"/>
                <w:szCs w:val="20"/>
              </w:rPr>
              <w:t xml:space="preserve">: </w:t>
            </w:r>
            <w:r w:rsidRPr="00035ADE">
              <w:rPr>
                <w:rFonts w:asciiTheme="minorHAnsi" w:hAnsiTheme="minorHAnsi" w:cstheme="minorHAnsi"/>
                <w:sz w:val="20"/>
                <w:szCs w:val="20"/>
              </w:rPr>
              <w:t>3 kVA / 3 kW</w:t>
            </w:r>
          </w:p>
          <w:p w14:paraId="7D910867"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Wyjściowy współczynnik mocy (PF)</w:t>
            </w:r>
            <w:r>
              <w:rPr>
                <w:rFonts w:asciiTheme="minorHAnsi" w:hAnsiTheme="minorHAnsi" w:cstheme="minorHAnsi"/>
                <w:sz w:val="20"/>
                <w:szCs w:val="20"/>
              </w:rPr>
              <w:t xml:space="preserve">: </w:t>
            </w:r>
            <w:r w:rsidRPr="00035ADE">
              <w:rPr>
                <w:rFonts w:asciiTheme="minorHAnsi" w:hAnsiTheme="minorHAnsi" w:cstheme="minorHAnsi"/>
                <w:sz w:val="20"/>
                <w:szCs w:val="20"/>
              </w:rPr>
              <w:t>1</w:t>
            </w:r>
          </w:p>
          <w:p w14:paraId="3FFC52E6"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Napięcie wejściowe</w:t>
            </w:r>
            <w:r>
              <w:rPr>
                <w:rFonts w:asciiTheme="minorHAnsi" w:hAnsiTheme="minorHAnsi" w:cstheme="minorHAnsi"/>
                <w:sz w:val="20"/>
                <w:szCs w:val="20"/>
              </w:rPr>
              <w:t xml:space="preserve">: </w:t>
            </w:r>
            <w:r w:rsidRPr="00035ADE">
              <w:rPr>
                <w:rFonts w:asciiTheme="minorHAnsi" w:hAnsiTheme="minorHAnsi" w:cstheme="minorHAnsi"/>
                <w:sz w:val="20"/>
                <w:szCs w:val="20"/>
              </w:rPr>
              <w:t>230 Vac</w:t>
            </w:r>
          </w:p>
          <w:p w14:paraId="4E052895"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Sposób zasilania</w:t>
            </w:r>
            <w:r>
              <w:rPr>
                <w:rFonts w:asciiTheme="minorHAnsi" w:hAnsiTheme="minorHAnsi" w:cstheme="minorHAnsi"/>
                <w:sz w:val="20"/>
                <w:szCs w:val="20"/>
              </w:rPr>
              <w:t xml:space="preserve">: </w:t>
            </w:r>
            <w:r w:rsidRPr="00035ADE">
              <w:rPr>
                <w:rFonts w:asciiTheme="minorHAnsi" w:hAnsiTheme="minorHAnsi" w:cstheme="minorHAnsi"/>
                <w:sz w:val="20"/>
                <w:szCs w:val="20"/>
              </w:rPr>
              <w:t>Plug&amp;Play Gniazdo w standardzie IEC 320</w:t>
            </w:r>
            <w:r>
              <w:rPr>
                <w:rFonts w:asciiTheme="minorHAnsi" w:hAnsiTheme="minorHAnsi" w:cstheme="minorHAnsi"/>
                <w:sz w:val="20"/>
                <w:szCs w:val="20"/>
              </w:rPr>
              <w:t xml:space="preserve">. </w:t>
            </w:r>
            <w:r w:rsidRPr="00035ADE">
              <w:rPr>
                <w:rFonts w:asciiTheme="minorHAnsi" w:hAnsiTheme="minorHAnsi" w:cstheme="minorHAnsi"/>
                <w:sz w:val="20"/>
                <w:szCs w:val="20"/>
              </w:rPr>
              <w:t>W komplecie powinien znajdować się przewód zasilający.</w:t>
            </w:r>
          </w:p>
          <w:p w14:paraId="36F2AC9A"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Tolerancja napięcia wejściowego przy obciążeniu 100%; bez przechodzenia na baterie</w:t>
            </w:r>
            <w:r>
              <w:rPr>
                <w:rFonts w:asciiTheme="minorHAnsi" w:hAnsiTheme="minorHAnsi" w:cstheme="minorHAnsi"/>
                <w:sz w:val="20"/>
                <w:szCs w:val="20"/>
              </w:rPr>
              <w:t xml:space="preserve">: </w:t>
            </w:r>
            <w:r w:rsidRPr="00035ADE">
              <w:rPr>
                <w:rFonts w:asciiTheme="minorHAnsi" w:hAnsiTheme="minorHAnsi" w:cstheme="minorHAnsi"/>
                <w:sz w:val="20"/>
                <w:szCs w:val="20"/>
              </w:rPr>
              <w:t xml:space="preserve">161 – 299 Vac </w:t>
            </w:r>
          </w:p>
          <w:p w14:paraId="16D46CEF"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Regulowany zakres napięcia wejściowego zależnie od poziomu obciążenia UPS bez przechodzenia na baterie</w:t>
            </w:r>
            <w:r>
              <w:rPr>
                <w:rFonts w:asciiTheme="minorHAnsi" w:hAnsiTheme="minorHAnsi" w:cstheme="minorHAnsi"/>
                <w:sz w:val="20"/>
                <w:szCs w:val="20"/>
              </w:rPr>
              <w:t xml:space="preserve">: </w:t>
            </w:r>
            <w:r w:rsidRPr="00035ADE">
              <w:rPr>
                <w:rFonts w:asciiTheme="minorHAnsi" w:hAnsiTheme="minorHAnsi" w:cstheme="minorHAnsi"/>
                <w:sz w:val="20"/>
                <w:szCs w:val="20"/>
              </w:rPr>
              <w:t>110 – 299 Vac</w:t>
            </w:r>
          </w:p>
          <w:p w14:paraId="6E63D042"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Częstotliwość wejściowa</w:t>
            </w:r>
            <w:r>
              <w:rPr>
                <w:rFonts w:asciiTheme="minorHAnsi" w:hAnsiTheme="minorHAnsi" w:cstheme="minorHAnsi"/>
                <w:sz w:val="20"/>
                <w:szCs w:val="20"/>
              </w:rPr>
              <w:t xml:space="preserve">: </w:t>
            </w:r>
            <w:r w:rsidRPr="00035ADE">
              <w:rPr>
                <w:rFonts w:asciiTheme="minorHAnsi" w:hAnsiTheme="minorHAnsi" w:cstheme="minorHAnsi"/>
                <w:sz w:val="20"/>
                <w:szCs w:val="20"/>
              </w:rPr>
              <w:t>40-70 Hz</w:t>
            </w:r>
          </w:p>
          <w:p w14:paraId="0639601A"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Sprawność AC-AC w trybie pracy</w:t>
            </w:r>
            <w:r>
              <w:rPr>
                <w:rFonts w:asciiTheme="minorHAnsi" w:hAnsiTheme="minorHAnsi" w:cstheme="minorHAnsi"/>
                <w:sz w:val="20"/>
                <w:szCs w:val="20"/>
              </w:rPr>
              <w:t xml:space="preserve"> </w:t>
            </w:r>
            <w:r w:rsidRPr="00035ADE">
              <w:rPr>
                <w:rFonts w:asciiTheme="minorHAnsi" w:hAnsiTheme="minorHAnsi" w:cstheme="minorHAnsi"/>
                <w:sz w:val="20"/>
                <w:szCs w:val="20"/>
              </w:rPr>
              <w:t>on-line z obciążeniem 100%</w:t>
            </w:r>
            <w:r>
              <w:rPr>
                <w:rFonts w:asciiTheme="minorHAnsi" w:hAnsiTheme="minorHAnsi" w:cstheme="minorHAnsi"/>
                <w:sz w:val="20"/>
                <w:szCs w:val="20"/>
              </w:rPr>
              <w:t xml:space="preserve">: </w:t>
            </w:r>
            <w:r w:rsidRPr="00035ADE">
              <w:rPr>
                <w:rFonts w:asciiTheme="minorHAnsi" w:hAnsiTheme="minorHAnsi" w:cstheme="minorHAnsi"/>
                <w:sz w:val="20"/>
                <w:szCs w:val="20"/>
              </w:rPr>
              <w:t>nie mniejsza niż 93%</w:t>
            </w:r>
          </w:p>
          <w:p w14:paraId="62287D1E"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Sprawność AC-AC w trybie pracy</w:t>
            </w:r>
            <w:r>
              <w:rPr>
                <w:rFonts w:asciiTheme="minorHAnsi" w:hAnsiTheme="minorHAnsi" w:cstheme="minorHAnsi"/>
                <w:sz w:val="20"/>
                <w:szCs w:val="20"/>
              </w:rPr>
              <w:t xml:space="preserve"> </w:t>
            </w:r>
            <w:r w:rsidRPr="00035ADE">
              <w:rPr>
                <w:rFonts w:asciiTheme="minorHAnsi" w:hAnsiTheme="minorHAnsi" w:cstheme="minorHAnsi"/>
                <w:sz w:val="20"/>
                <w:szCs w:val="20"/>
              </w:rPr>
              <w:t>Oszczędzania energii Eco Mode</w:t>
            </w:r>
            <w:r>
              <w:rPr>
                <w:rFonts w:asciiTheme="minorHAnsi" w:hAnsiTheme="minorHAnsi" w:cstheme="minorHAnsi"/>
                <w:sz w:val="20"/>
                <w:szCs w:val="20"/>
              </w:rPr>
              <w:t xml:space="preserve">: </w:t>
            </w:r>
            <w:r w:rsidRPr="00035ADE">
              <w:rPr>
                <w:rFonts w:asciiTheme="minorHAnsi" w:hAnsiTheme="minorHAnsi" w:cstheme="minorHAnsi"/>
                <w:sz w:val="20"/>
                <w:szCs w:val="20"/>
              </w:rPr>
              <w:t>nie mniejsza niż 99%</w:t>
            </w:r>
          </w:p>
          <w:p w14:paraId="4654C02A"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Tryb pracy z konwersją częstotliwości</w:t>
            </w:r>
            <w:r>
              <w:rPr>
                <w:rFonts w:asciiTheme="minorHAnsi" w:hAnsiTheme="minorHAnsi" w:cstheme="minorHAnsi"/>
                <w:sz w:val="20"/>
                <w:szCs w:val="20"/>
              </w:rPr>
              <w:t xml:space="preserve">: </w:t>
            </w:r>
            <w:r w:rsidRPr="00035ADE">
              <w:rPr>
                <w:rFonts w:asciiTheme="minorHAnsi" w:hAnsiTheme="minorHAnsi" w:cstheme="minorHAnsi"/>
                <w:sz w:val="20"/>
                <w:szCs w:val="20"/>
              </w:rPr>
              <w:t>Wymagana praca ze stałą częstotliwością wyjściową 50Hz, przy zasilaniu 60Hz lub odwrotnie.</w:t>
            </w:r>
          </w:p>
          <w:p w14:paraId="3C5CE40C"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Napięcie wyjściowe</w:t>
            </w:r>
            <w:r>
              <w:rPr>
                <w:rFonts w:asciiTheme="minorHAnsi" w:hAnsiTheme="minorHAnsi" w:cstheme="minorHAnsi"/>
                <w:sz w:val="20"/>
                <w:szCs w:val="20"/>
              </w:rPr>
              <w:t xml:space="preserve">: </w:t>
            </w:r>
            <w:r w:rsidRPr="00035ADE">
              <w:rPr>
                <w:rFonts w:asciiTheme="minorHAnsi" w:hAnsiTheme="minorHAnsi" w:cstheme="minorHAnsi"/>
                <w:sz w:val="20"/>
                <w:szCs w:val="20"/>
              </w:rPr>
              <w:t>230 Vac</w:t>
            </w:r>
          </w:p>
          <w:p w14:paraId="52A58390"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Częstotliwość wyjściowa</w:t>
            </w:r>
            <w:r>
              <w:rPr>
                <w:rFonts w:asciiTheme="minorHAnsi" w:hAnsiTheme="minorHAnsi" w:cstheme="minorHAnsi"/>
                <w:sz w:val="20"/>
                <w:szCs w:val="20"/>
              </w:rPr>
              <w:t xml:space="preserve">: </w:t>
            </w:r>
            <w:r w:rsidRPr="00035ADE">
              <w:rPr>
                <w:rFonts w:asciiTheme="minorHAnsi" w:hAnsiTheme="minorHAnsi" w:cstheme="minorHAnsi"/>
                <w:sz w:val="20"/>
                <w:szCs w:val="20"/>
              </w:rPr>
              <w:t>50/60Hz (programowalna) z funkcją autosensing</w:t>
            </w:r>
          </w:p>
          <w:p w14:paraId="32B51809"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Zintegrowane bezprzerwowe</w:t>
            </w:r>
            <w:r>
              <w:rPr>
                <w:rFonts w:asciiTheme="minorHAnsi" w:hAnsiTheme="minorHAnsi" w:cstheme="minorHAnsi"/>
                <w:sz w:val="20"/>
                <w:szCs w:val="20"/>
              </w:rPr>
              <w:t xml:space="preserve"> </w:t>
            </w:r>
            <w:r w:rsidRPr="00035ADE">
              <w:rPr>
                <w:rFonts w:asciiTheme="minorHAnsi" w:hAnsiTheme="minorHAnsi" w:cstheme="minorHAnsi"/>
                <w:sz w:val="20"/>
                <w:szCs w:val="20"/>
              </w:rPr>
              <w:t>przełączniki obejściowe (by-pass)</w:t>
            </w:r>
            <w:r>
              <w:rPr>
                <w:rFonts w:asciiTheme="minorHAnsi" w:hAnsiTheme="minorHAnsi" w:cstheme="minorHAnsi"/>
                <w:sz w:val="20"/>
                <w:szCs w:val="20"/>
              </w:rPr>
              <w:t xml:space="preserve">: </w:t>
            </w:r>
            <w:r w:rsidRPr="00035ADE">
              <w:rPr>
                <w:rFonts w:asciiTheme="minorHAnsi" w:hAnsiTheme="minorHAnsi" w:cstheme="minorHAnsi"/>
                <w:sz w:val="20"/>
                <w:szCs w:val="20"/>
              </w:rPr>
              <w:t>Statyczny przełącznik (SCR) z możliwością ręcznego przełączenia UPSa do trybu Bypass elektroniczny – wymuszanie opcji Bypass z poziomu panelu LCD</w:t>
            </w:r>
            <w:r>
              <w:rPr>
                <w:rFonts w:asciiTheme="minorHAnsi" w:hAnsiTheme="minorHAnsi" w:cstheme="minorHAnsi"/>
                <w:sz w:val="20"/>
                <w:szCs w:val="20"/>
              </w:rPr>
              <w:t>.</w:t>
            </w:r>
          </w:p>
          <w:p w14:paraId="6867DA3F"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Automatyczny układ doładowywania</w:t>
            </w:r>
            <w:r>
              <w:rPr>
                <w:rFonts w:asciiTheme="minorHAnsi" w:hAnsiTheme="minorHAnsi" w:cstheme="minorHAnsi"/>
                <w:sz w:val="20"/>
                <w:szCs w:val="20"/>
              </w:rPr>
              <w:t xml:space="preserve"> </w:t>
            </w:r>
            <w:r w:rsidRPr="00035ADE">
              <w:rPr>
                <w:rFonts w:asciiTheme="minorHAnsi" w:hAnsiTheme="minorHAnsi" w:cstheme="minorHAnsi"/>
                <w:sz w:val="20"/>
                <w:szCs w:val="20"/>
              </w:rPr>
              <w:t>baterii i ciągłego sprawdzania stanu naładowania oraz zabezpieczenie chroniące baterie przed głębokim rozładowaniem</w:t>
            </w:r>
            <w:r>
              <w:rPr>
                <w:rFonts w:asciiTheme="minorHAnsi" w:hAnsiTheme="minorHAnsi" w:cstheme="minorHAnsi"/>
                <w:sz w:val="20"/>
                <w:szCs w:val="20"/>
              </w:rPr>
              <w:t>.</w:t>
            </w:r>
          </w:p>
          <w:p w14:paraId="732C9FF0"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Baterie wewnętrzne</w:t>
            </w:r>
            <w:r>
              <w:rPr>
                <w:rFonts w:asciiTheme="minorHAnsi" w:hAnsiTheme="minorHAnsi" w:cstheme="minorHAnsi"/>
                <w:sz w:val="20"/>
                <w:szCs w:val="20"/>
              </w:rPr>
              <w:t xml:space="preserve">: </w:t>
            </w:r>
            <w:r w:rsidRPr="00035ADE">
              <w:rPr>
                <w:rFonts w:asciiTheme="minorHAnsi" w:hAnsiTheme="minorHAnsi" w:cstheme="minorHAnsi"/>
                <w:sz w:val="20"/>
                <w:szCs w:val="20"/>
              </w:rPr>
              <w:t xml:space="preserve">Minimum 6 x 9Ah/12V </w:t>
            </w:r>
          </w:p>
          <w:p w14:paraId="1200C076"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Gniazdo baterii zewnętrznych</w:t>
            </w:r>
            <w:r>
              <w:rPr>
                <w:rFonts w:asciiTheme="minorHAnsi" w:hAnsiTheme="minorHAnsi" w:cstheme="minorHAnsi"/>
                <w:sz w:val="20"/>
                <w:szCs w:val="20"/>
              </w:rPr>
              <w:t>.</w:t>
            </w:r>
          </w:p>
          <w:p w14:paraId="41E43586"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Baterie</w:t>
            </w:r>
            <w:r>
              <w:rPr>
                <w:rFonts w:asciiTheme="minorHAnsi" w:hAnsiTheme="minorHAnsi" w:cstheme="minorHAnsi"/>
                <w:sz w:val="20"/>
                <w:szCs w:val="20"/>
              </w:rPr>
              <w:t xml:space="preserve">: </w:t>
            </w:r>
            <w:r w:rsidRPr="00035ADE">
              <w:rPr>
                <w:rFonts w:asciiTheme="minorHAnsi" w:hAnsiTheme="minorHAnsi" w:cstheme="minorHAnsi"/>
                <w:sz w:val="20"/>
                <w:szCs w:val="20"/>
              </w:rPr>
              <w:t>Szczelne, bezobsługowe, w technologii AGM, o projektowanej żywotności min. 10-12 lat, umieszczone wewnątrz zasilacza UPS</w:t>
            </w:r>
          </w:p>
          <w:p w14:paraId="6AE63A88"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Możliwość rozbudowy pojemności baterii do min. 80Ah</w:t>
            </w:r>
          </w:p>
          <w:p w14:paraId="1D605FFB"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Regulacja prądu ładowania baterii</w:t>
            </w:r>
            <w:r>
              <w:rPr>
                <w:rFonts w:asciiTheme="minorHAnsi" w:hAnsiTheme="minorHAnsi" w:cstheme="minorHAnsi"/>
                <w:sz w:val="20"/>
                <w:szCs w:val="20"/>
              </w:rPr>
              <w:t xml:space="preserve">: </w:t>
            </w:r>
            <w:r w:rsidRPr="00035ADE">
              <w:rPr>
                <w:rFonts w:asciiTheme="minorHAnsi" w:hAnsiTheme="minorHAnsi" w:cstheme="minorHAnsi"/>
                <w:sz w:val="20"/>
                <w:szCs w:val="20"/>
              </w:rPr>
              <w:t xml:space="preserve">1-8A </w:t>
            </w:r>
          </w:p>
          <w:p w14:paraId="154EDB4E"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Stabilizacja napięcia wyjściowego w</w:t>
            </w:r>
            <w:r>
              <w:rPr>
                <w:rFonts w:asciiTheme="minorHAnsi" w:hAnsiTheme="minorHAnsi" w:cstheme="minorHAnsi"/>
                <w:sz w:val="20"/>
                <w:szCs w:val="20"/>
              </w:rPr>
              <w:t xml:space="preserve"> </w:t>
            </w:r>
            <w:r w:rsidRPr="00035ADE">
              <w:rPr>
                <w:rFonts w:asciiTheme="minorHAnsi" w:hAnsiTheme="minorHAnsi" w:cstheme="minorHAnsi"/>
                <w:sz w:val="20"/>
                <w:szCs w:val="20"/>
              </w:rPr>
              <w:t>stanie ustalonym</w:t>
            </w:r>
            <w:r>
              <w:rPr>
                <w:rFonts w:asciiTheme="minorHAnsi" w:hAnsiTheme="minorHAnsi" w:cstheme="minorHAnsi"/>
                <w:sz w:val="20"/>
                <w:szCs w:val="20"/>
              </w:rPr>
              <w:t xml:space="preserve">: </w:t>
            </w:r>
            <w:r w:rsidRPr="00035ADE">
              <w:rPr>
                <w:rFonts w:asciiTheme="minorHAnsi" w:hAnsiTheme="minorHAnsi" w:cstheme="minorHAnsi"/>
                <w:sz w:val="20"/>
                <w:szCs w:val="20"/>
              </w:rPr>
              <w:t>± 1%</w:t>
            </w:r>
          </w:p>
          <w:p w14:paraId="0D3FFEE1"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Stabilizacja napięcia wyjściowego w stanie nieustalonym</w:t>
            </w:r>
            <w:r>
              <w:rPr>
                <w:rFonts w:asciiTheme="minorHAnsi" w:hAnsiTheme="minorHAnsi" w:cstheme="minorHAnsi"/>
                <w:sz w:val="20"/>
                <w:szCs w:val="20"/>
              </w:rPr>
              <w:t xml:space="preserve">: </w:t>
            </w:r>
            <w:r w:rsidRPr="00035ADE">
              <w:rPr>
                <w:rFonts w:asciiTheme="minorHAnsi" w:hAnsiTheme="minorHAnsi" w:cstheme="minorHAnsi"/>
                <w:sz w:val="20"/>
                <w:szCs w:val="20"/>
              </w:rPr>
              <w:t>±  3%</w:t>
            </w:r>
          </w:p>
          <w:p w14:paraId="6B21B269"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Stabilność częstotliwości</w:t>
            </w:r>
            <w:r>
              <w:rPr>
                <w:rFonts w:asciiTheme="minorHAnsi" w:hAnsiTheme="minorHAnsi" w:cstheme="minorHAnsi"/>
                <w:sz w:val="20"/>
                <w:szCs w:val="20"/>
              </w:rPr>
              <w:t xml:space="preserve"> </w:t>
            </w:r>
            <w:r w:rsidRPr="00035ADE">
              <w:rPr>
                <w:rFonts w:asciiTheme="minorHAnsi" w:hAnsiTheme="minorHAnsi" w:cstheme="minorHAnsi"/>
                <w:sz w:val="20"/>
                <w:szCs w:val="20"/>
              </w:rPr>
              <w:t>wyjściowej:</w:t>
            </w:r>
            <w:r>
              <w:rPr>
                <w:rFonts w:asciiTheme="minorHAnsi" w:hAnsiTheme="minorHAnsi" w:cstheme="minorHAnsi"/>
                <w:sz w:val="20"/>
                <w:szCs w:val="20"/>
              </w:rPr>
              <w:t xml:space="preserve"> </w:t>
            </w:r>
            <w:r w:rsidRPr="00035ADE">
              <w:rPr>
                <w:rFonts w:asciiTheme="minorHAnsi" w:hAnsiTheme="minorHAnsi" w:cstheme="minorHAnsi"/>
                <w:sz w:val="20"/>
                <w:szCs w:val="20"/>
              </w:rPr>
              <w:t>bez synchronizacji:  ± 0,05 Hz</w:t>
            </w:r>
          </w:p>
          <w:p w14:paraId="06C65A96"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Współczynnik szczytu</w:t>
            </w:r>
            <w:r>
              <w:rPr>
                <w:rFonts w:asciiTheme="minorHAnsi" w:hAnsiTheme="minorHAnsi" w:cstheme="minorHAnsi"/>
                <w:sz w:val="20"/>
                <w:szCs w:val="20"/>
              </w:rPr>
              <w:t xml:space="preserve">: </w:t>
            </w:r>
            <w:r w:rsidRPr="00035ADE">
              <w:rPr>
                <w:rFonts w:asciiTheme="minorHAnsi" w:hAnsiTheme="minorHAnsi" w:cstheme="minorHAnsi"/>
                <w:sz w:val="20"/>
                <w:szCs w:val="20"/>
              </w:rPr>
              <w:t>3:1</w:t>
            </w:r>
          </w:p>
          <w:p w14:paraId="028DEA76"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lastRenderedPageBreak/>
              <w:t>Panel sterujący z wyświetlaczem</w:t>
            </w:r>
            <w:r>
              <w:rPr>
                <w:rFonts w:asciiTheme="minorHAnsi" w:hAnsiTheme="minorHAnsi" w:cstheme="minorHAnsi"/>
                <w:sz w:val="20"/>
                <w:szCs w:val="20"/>
              </w:rPr>
              <w:t xml:space="preserve"> </w:t>
            </w:r>
            <w:r w:rsidRPr="00035ADE">
              <w:rPr>
                <w:rFonts w:asciiTheme="minorHAnsi" w:hAnsiTheme="minorHAnsi" w:cstheme="minorHAnsi"/>
                <w:sz w:val="20"/>
                <w:szCs w:val="20"/>
              </w:rPr>
              <w:t>ciekłokrystalicznym LCD oraz sygnalizacją akustyczną</w:t>
            </w:r>
            <w:r>
              <w:rPr>
                <w:rFonts w:asciiTheme="minorHAnsi" w:hAnsiTheme="minorHAnsi" w:cstheme="minorHAnsi"/>
                <w:sz w:val="20"/>
                <w:szCs w:val="20"/>
              </w:rPr>
              <w:t xml:space="preserve">. </w:t>
            </w:r>
            <w:r w:rsidRPr="00035ADE">
              <w:rPr>
                <w:rFonts w:asciiTheme="minorHAnsi" w:hAnsiTheme="minorHAnsi" w:cstheme="minorHAnsi"/>
                <w:sz w:val="20"/>
                <w:szCs w:val="20"/>
              </w:rPr>
              <w:t>Wymagane ze wskazaniem parametrów napięcia wejściowego i wyjściowego, częstotliwości a także napięcia i pozostałej autonomii pracy z baterii podczas gdy UPS pracuje w trybie bateryjnym.</w:t>
            </w:r>
          </w:p>
          <w:p w14:paraId="19686CAA"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Złącze interfejsów</w:t>
            </w:r>
            <w:r>
              <w:rPr>
                <w:rFonts w:asciiTheme="minorHAnsi" w:hAnsiTheme="minorHAnsi" w:cstheme="minorHAnsi"/>
                <w:sz w:val="20"/>
                <w:szCs w:val="20"/>
              </w:rPr>
              <w:t xml:space="preserve">: </w:t>
            </w:r>
            <w:r w:rsidRPr="00035ADE">
              <w:rPr>
                <w:rFonts w:asciiTheme="minorHAnsi" w:hAnsiTheme="minorHAnsi" w:cstheme="minorHAnsi"/>
                <w:sz w:val="20"/>
                <w:szCs w:val="20"/>
              </w:rPr>
              <w:t>RS232, USB, programowane złącze REPO do zdalnego wyłącznika pożarowego NO lub NC. Port zabezpieczający transmisję danych TVSS, slot karty SNMP.</w:t>
            </w:r>
          </w:p>
          <w:p w14:paraId="561D6749"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Gniazda wyjściowe IEC320 na zasilaczu UPS z możliwością zarządzania</w:t>
            </w:r>
            <w:r>
              <w:rPr>
                <w:rFonts w:asciiTheme="minorHAnsi" w:hAnsiTheme="minorHAnsi" w:cstheme="minorHAnsi"/>
                <w:sz w:val="20"/>
                <w:szCs w:val="20"/>
              </w:rPr>
              <w:t xml:space="preserve">: </w:t>
            </w:r>
            <w:r w:rsidRPr="00035ADE">
              <w:rPr>
                <w:rFonts w:asciiTheme="minorHAnsi" w:hAnsiTheme="minorHAnsi" w:cstheme="minorHAnsi"/>
                <w:sz w:val="20"/>
                <w:szCs w:val="20"/>
              </w:rPr>
              <w:t>minimum gniazd – 2 grupy gniazd, w każdej przynajmniej 4 gniazda w standardzie IEC 320-C13. Możliwość programowania czasu obecności napięcia na gniazdach w pracy z baterii w zakresie 0-999 minut.</w:t>
            </w:r>
          </w:p>
          <w:p w14:paraId="41104ED6"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Karta sieciowa SNMP</w:t>
            </w:r>
            <w:r>
              <w:rPr>
                <w:rFonts w:asciiTheme="minorHAnsi" w:hAnsiTheme="minorHAnsi" w:cstheme="minorHAnsi"/>
                <w:sz w:val="20"/>
                <w:szCs w:val="20"/>
              </w:rPr>
              <w:t xml:space="preserve">: </w:t>
            </w:r>
            <w:r w:rsidRPr="00035ADE">
              <w:rPr>
                <w:rFonts w:asciiTheme="minorHAnsi" w:hAnsiTheme="minorHAnsi" w:cstheme="minorHAnsi"/>
                <w:sz w:val="20"/>
                <w:szCs w:val="20"/>
              </w:rPr>
              <w:t>SNMP z protokołem IP v. 4 i 6, obsługą vmware oraz ModBus TCP.</w:t>
            </w:r>
          </w:p>
          <w:p w14:paraId="29AD3020"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Interfejs EPO (do wyłącznika ppoż.)</w:t>
            </w:r>
            <w:r>
              <w:rPr>
                <w:rFonts w:asciiTheme="minorHAnsi" w:hAnsiTheme="minorHAnsi" w:cstheme="minorHAnsi"/>
                <w:sz w:val="20"/>
                <w:szCs w:val="20"/>
              </w:rPr>
              <w:t>:</w:t>
            </w:r>
            <w:r w:rsidRPr="00035ADE">
              <w:rPr>
                <w:rFonts w:asciiTheme="minorHAnsi" w:hAnsiTheme="minorHAnsi" w:cstheme="minorHAnsi"/>
                <w:sz w:val="20"/>
                <w:szCs w:val="20"/>
              </w:rPr>
              <w:t xml:space="preserve"> styk programowany NO lub NC</w:t>
            </w:r>
          </w:p>
          <w:p w14:paraId="741C00EE"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Diagnostyka parametrów urządzenia UPS i baterii</w:t>
            </w:r>
            <w:r>
              <w:rPr>
                <w:rFonts w:asciiTheme="minorHAnsi" w:hAnsiTheme="minorHAnsi" w:cstheme="minorHAnsi"/>
                <w:sz w:val="20"/>
                <w:szCs w:val="20"/>
              </w:rPr>
              <w:t xml:space="preserve">: </w:t>
            </w:r>
            <w:r w:rsidRPr="00035ADE">
              <w:rPr>
                <w:rFonts w:asciiTheme="minorHAnsi" w:hAnsiTheme="minorHAnsi" w:cstheme="minorHAnsi"/>
                <w:sz w:val="20"/>
                <w:szCs w:val="20"/>
              </w:rPr>
              <w:t>Automatyczna diagnostyka parametrów urządzenia UPS i baterii na panelu UPS-a i z wykorzystaniem oprogramowania do zarządzania i monitorowania UPS</w:t>
            </w:r>
          </w:p>
          <w:p w14:paraId="715CAB56"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Oprogramowanie zapewniające pełny monitoring, zarządzanie i automatyczny shut-down systemu</w:t>
            </w:r>
            <w:r>
              <w:rPr>
                <w:rFonts w:asciiTheme="minorHAnsi" w:hAnsiTheme="minorHAnsi" w:cstheme="minorHAnsi"/>
                <w:sz w:val="20"/>
                <w:szCs w:val="20"/>
              </w:rPr>
              <w:t xml:space="preserve"> </w:t>
            </w:r>
            <w:r w:rsidRPr="00035ADE">
              <w:rPr>
                <w:rFonts w:asciiTheme="minorHAnsi" w:hAnsiTheme="minorHAnsi" w:cstheme="minorHAnsi"/>
                <w:sz w:val="20"/>
                <w:szCs w:val="20"/>
              </w:rPr>
              <w:t>operacyjnego</w:t>
            </w:r>
            <w:r>
              <w:rPr>
                <w:rFonts w:asciiTheme="minorHAnsi" w:hAnsiTheme="minorHAnsi" w:cstheme="minorHAnsi"/>
                <w:sz w:val="20"/>
                <w:szCs w:val="20"/>
              </w:rPr>
              <w:t>.</w:t>
            </w:r>
          </w:p>
          <w:p w14:paraId="0B25EC45"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Wentylatory o regulowanej prędkości obrotowej w zależności od obciążenia i temperatury</w:t>
            </w:r>
          </w:p>
          <w:p w14:paraId="48E5C771"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Możliwość regulacji z poziomu LCD tolerancji napięcia wejściowego i częstotliwości wejściowej w linii bypassu</w:t>
            </w:r>
            <w:r>
              <w:rPr>
                <w:rFonts w:asciiTheme="minorHAnsi" w:hAnsiTheme="minorHAnsi" w:cstheme="minorHAnsi"/>
                <w:sz w:val="20"/>
                <w:szCs w:val="20"/>
              </w:rPr>
              <w:t>.</w:t>
            </w:r>
          </w:p>
          <w:p w14:paraId="3221129E"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Zasilacz musi posiadać możliwość upgrade’u wersji oprogramowania sterującego pracą zasilacza.</w:t>
            </w:r>
            <w:r w:rsidRPr="00035ADE">
              <w:rPr>
                <w:rFonts w:asciiTheme="minorHAnsi" w:hAnsiTheme="minorHAnsi" w:cstheme="minorHAnsi"/>
                <w:sz w:val="20"/>
                <w:szCs w:val="20"/>
              </w:rPr>
              <w:tab/>
            </w:r>
          </w:p>
          <w:p w14:paraId="39D405B3"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Spełnienie wszystkich obowiązujących norm w zakresie bezpieczeństwa ,kompatybilności elektromagnetycznej potwierdzone</w:t>
            </w:r>
            <w:r>
              <w:rPr>
                <w:rFonts w:asciiTheme="minorHAnsi" w:hAnsiTheme="minorHAnsi" w:cstheme="minorHAnsi"/>
                <w:sz w:val="20"/>
                <w:szCs w:val="20"/>
              </w:rPr>
              <w:t xml:space="preserve"> </w:t>
            </w:r>
            <w:r w:rsidRPr="00035ADE">
              <w:rPr>
                <w:rFonts w:asciiTheme="minorHAnsi" w:hAnsiTheme="minorHAnsi" w:cstheme="minorHAnsi"/>
                <w:sz w:val="20"/>
                <w:szCs w:val="20"/>
              </w:rPr>
              <w:t>deklaracją zgodności CE</w:t>
            </w:r>
            <w:r>
              <w:rPr>
                <w:rFonts w:asciiTheme="minorHAnsi" w:hAnsiTheme="minorHAnsi" w:cstheme="minorHAnsi"/>
                <w:sz w:val="20"/>
                <w:szCs w:val="20"/>
              </w:rPr>
              <w:t>.</w:t>
            </w:r>
          </w:p>
          <w:p w14:paraId="15EB76C0" w14:textId="77777777" w:rsidR="00556FC3" w:rsidRPr="00035ADE"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Wymiary zasilacza UPS w szafie rack</w:t>
            </w:r>
            <w:r>
              <w:rPr>
                <w:rFonts w:asciiTheme="minorHAnsi" w:hAnsiTheme="minorHAnsi" w:cstheme="minorHAnsi"/>
                <w:sz w:val="20"/>
                <w:szCs w:val="20"/>
              </w:rPr>
              <w:t xml:space="preserve"> </w:t>
            </w:r>
            <w:r w:rsidRPr="00035ADE">
              <w:rPr>
                <w:rFonts w:asciiTheme="minorHAnsi" w:hAnsiTheme="minorHAnsi" w:cstheme="minorHAnsi"/>
                <w:sz w:val="20"/>
                <w:szCs w:val="20"/>
              </w:rPr>
              <w:t>Maks 2U</w:t>
            </w:r>
            <w:r>
              <w:rPr>
                <w:rFonts w:asciiTheme="minorHAnsi" w:hAnsiTheme="minorHAnsi" w:cstheme="minorHAnsi"/>
                <w:sz w:val="20"/>
                <w:szCs w:val="20"/>
              </w:rPr>
              <w:t>.</w:t>
            </w:r>
          </w:p>
          <w:p w14:paraId="27B37C0C" w14:textId="52B90E2A" w:rsidR="003B3A4D" w:rsidRPr="00556FC3" w:rsidRDefault="00556FC3" w:rsidP="00556FC3">
            <w:pPr>
              <w:pStyle w:val="Akapitzlist"/>
              <w:numPr>
                <w:ilvl w:val="0"/>
                <w:numId w:val="240"/>
              </w:numPr>
              <w:suppressAutoHyphens/>
              <w:autoSpaceDE w:val="0"/>
              <w:spacing w:after="0" w:line="240" w:lineRule="auto"/>
              <w:ind w:left="426"/>
              <w:rPr>
                <w:rFonts w:asciiTheme="minorHAnsi" w:hAnsiTheme="minorHAnsi" w:cstheme="minorHAnsi"/>
                <w:sz w:val="20"/>
                <w:szCs w:val="20"/>
              </w:rPr>
            </w:pPr>
            <w:r w:rsidRPr="00035ADE">
              <w:rPr>
                <w:rFonts w:asciiTheme="minorHAnsi" w:hAnsiTheme="minorHAnsi" w:cstheme="minorHAnsi"/>
                <w:sz w:val="20"/>
                <w:szCs w:val="20"/>
              </w:rPr>
              <w:t>Komplet szyn montażowych Rack</w:t>
            </w:r>
            <w:r>
              <w:rPr>
                <w:rFonts w:asciiTheme="minorHAnsi" w:hAnsiTheme="minorHAnsi" w:cstheme="minorHAnsi"/>
                <w:sz w:val="20"/>
                <w:szCs w:val="20"/>
              </w:rPr>
              <w:t>.</w:t>
            </w:r>
          </w:p>
        </w:tc>
      </w:tr>
    </w:tbl>
    <w:p w14:paraId="3AC15EDB" w14:textId="77777777" w:rsidR="003B3A4D" w:rsidRDefault="003B3A4D" w:rsidP="00CF2128"/>
    <w:p w14:paraId="1F720D8C" w14:textId="5FBE32E4" w:rsidR="00371576" w:rsidRPr="009204A5" w:rsidRDefault="00371576" w:rsidP="00B03F66">
      <w:pPr>
        <w:pStyle w:val="Nagwek2"/>
        <w:numPr>
          <w:ilvl w:val="1"/>
          <w:numId w:val="20"/>
        </w:numPr>
        <w:spacing w:before="0" w:line="240" w:lineRule="auto"/>
        <w:ind w:left="788" w:hanging="431"/>
        <w:rPr>
          <w:rFonts w:asciiTheme="minorHAnsi" w:hAnsiTheme="minorHAnsi" w:cstheme="minorHAnsi"/>
          <w:sz w:val="20"/>
          <w:szCs w:val="20"/>
        </w:rPr>
      </w:pPr>
      <w:bookmarkStart w:id="13" w:name="_Toc167262970"/>
      <w:r w:rsidRPr="009204A5">
        <w:rPr>
          <w:rFonts w:asciiTheme="minorHAnsi" w:hAnsiTheme="minorHAnsi" w:cstheme="minorHAnsi"/>
          <w:sz w:val="20"/>
          <w:szCs w:val="20"/>
        </w:rPr>
        <w:t>System EDR-XDR – szt.</w:t>
      </w:r>
      <w:r w:rsidR="00220831">
        <w:rPr>
          <w:rFonts w:asciiTheme="minorHAnsi" w:hAnsiTheme="minorHAnsi" w:cstheme="minorHAnsi"/>
          <w:sz w:val="20"/>
          <w:szCs w:val="20"/>
        </w:rPr>
        <w:t>7</w:t>
      </w:r>
      <w:r w:rsidR="003B3A4D">
        <w:rPr>
          <w:rFonts w:asciiTheme="minorHAnsi" w:hAnsiTheme="minorHAnsi" w:cstheme="minorHAnsi"/>
          <w:sz w:val="20"/>
          <w:szCs w:val="20"/>
        </w:rPr>
        <w:t>0</w:t>
      </w:r>
      <w:r w:rsidRPr="009204A5">
        <w:rPr>
          <w:rFonts w:asciiTheme="minorHAnsi" w:hAnsiTheme="minorHAnsi" w:cstheme="minorHAnsi"/>
          <w:sz w:val="20"/>
          <w:szCs w:val="20"/>
        </w:rPr>
        <w:t xml:space="preserve"> – wymagania minimalne</w:t>
      </w:r>
      <w:bookmarkEnd w:id="13"/>
    </w:p>
    <w:tbl>
      <w:tblPr>
        <w:tblStyle w:val="Tabela-Siatka"/>
        <w:tblW w:w="0" w:type="auto"/>
        <w:tblLook w:val="04A0" w:firstRow="1" w:lastRow="0" w:firstColumn="1" w:lastColumn="0" w:noHBand="0" w:noVBand="1"/>
      </w:tblPr>
      <w:tblGrid>
        <w:gridCol w:w="9062"/>
      </w:tblGrid>
      <w:tr w:rsidR="00371576" w:rsidRPr="009204A5" w14:paraId="552973B5" w14:textId="77777777" w:rsidTr="00371576">
        <w:tc>
          <w:tcPr>
            <w:tcW w:w="9212" w:type="dxa"/>
          </w:tcPr>
          <w:p w14:paraId="528A32C4" w14:textId="77777777" w:rsidR="002640EB" w:rsidRPr="009204A5" w:rsidRDefault="002640EB" w:rsidP="0082388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Administracja zdalna </w:t>
            </w:r>
          </w:p>
          <w:p w14:paraId="1ACA776D"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instalację na systemach Windows Server (od 2012), Linux oraz w postaci maszyny wirtualnej w formacie OVA lub dysku wirtualnego w formacie VHD. </w:t>
            </w:r>
          </w:p>
          <w:p w14:paraId="64544B7D"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instalację z użyciem nowego lub istniejącego serwera bazy danych MS SQL i MySQL. </w:t>
            </w:r>
          </w:p>
          <w:p w14:paraId="10E0F1C6"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pobranie wszystkich wymaganych elementów serwera centralnej administracji w postaci jednego pakietu instalacyjnego i każdego z modułów oddzielnie bezpośrednio ze strony producenta. </w:t>
            </w:r>
          </w:p>
          <w:p w14:paraId="20A7F9F8"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dostęp do konsoli centralnego zarządzania w języku polskim z poziomu interfejsu WWW zabezpieczony za pośrednictwem protokołu SSL. </w:t>
            </w:r>
          </w:p>
          <w:p w14:paraId="672D6C0B"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zabezpieczoną komunikację pomiędzy poszczególnymi modułami serwera za pomocą certyfikatów. </w:t>
            </w:r>
          </w:p>
          <w:p w14:paraId="5496D0BD"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utworzenia własnego CA (Certification Authority) oraz dowolnej liczby certyfikatów z podziałem na typ elementu: agent, serwer zarządzający, serwer proxy, moduł zarządzania urządzeniami mobilnymi. </w:t>
            </w:r>
          </w:p>
          <w:p w14:paraId="38D2CE55"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centralną konfigurację i zarządzanie przynajmniej takimi modułami jak: ochrona antywirusowa, antyspyware, które działają na stacjach roboczych w sieci. </w:t>
            </w:r>
          </w:p>
          <w:p w14:paraId="0A426D65"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eryfikację podzespołów zarządzanego komputera (w tym przynajmniej: producent, model, numer seryjny, informacje o systemie, procesor, pamięć RAM, wykorzystanie dysku twardego, informacje o wyświetlaczu, urządzenia peryferyjne, urządzenia audio, drukarki, karty sieciowe, urządzenia masowe). </w:t>
            </w:r>
          </w:p>
          <w:p w14:paraId="316B7F5A"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instalowanie i odinstalowywanie oprogramowania firm trzecich dla systemów Windows oraz MacOS oraz odinstalowywanie oprogramowania zabezpieczającego firm trzecich, zgodnych z technologią OPSWAT. </w:t>
            </w:r>
          </w:p>
          <w:p w14:paraId="04017A5D"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muszenia dwufazowej autoryzacji podczas logowania do konsoli administracyjnej. </w:t>
            </w:r>
          </w:p>
          <w:p w14:paraId="47BFED05"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tworzenia grup statycznych i dynamicznych komputerów. </w:t>
            </w:r>
          </w:p>
          <w:p w14:paraId="28F4AB3D"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Grupy dynamiczne muszą być tworzone na podstawie szablonu określającego warunki, jakie musi spełnić klient, aby został umieszczony w danej grupie. Warunki muszą zawierać co najmniej: adresy sieciowe IP, aktywne zagrożenia, stan funkcjonowania/ochrony, wersja systemu operacyjnego, podzespoły komputera. </w:t>
            </w:r>
          </w:p>
          <w:p w14:paraId="4D5A1582"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Rozwiązanie musi zapewniać korzystanie z minimum 100 szablonów raportów, przygotowanych przez producenta oraz musi zapewniać tworzenie własnych raportów przez administratora. </w:t>
            </w:r>
          </w:p>
          <w:p w14:paraId="13F7E79C"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słanie powiadomienia przynajmniej za pośrednictwem wiadomości email, komunikatu SNMP oraz do dziennika syslog. </w:t>
            </w:r>
          </w:p>
          <w:p w14:paraId="287CF4CF" w14:textId="77777777" w:rsidR="002640EB" w:rsidRPr="009204A5" w:rsidRDefault="002640EB" w:rsidP="00823887">
            <w:pPr>
              <w:pStyle w:val="Akapitzlist"/>
              <w:numPr>
                <w:ilvl w:val="0"/>
                <w:numId w:val="21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podział uprawnień administratorów w taki sposób, aby każdy z nich miał możliwość zarządzania konkretnymi grupami komputerów, politykami oraz zadaniami. </w:t>
            </w:r>
          </w:p>
          <w:p w14:paraId="5CC87852" w14:textId="77777777" w:rsidR="002640EB" w:rsidRPr="009204A5" w:rsidRDefault="002640EB" w:rsidP="00823887">
            <w:pPr>
              <w:jc w:val="both"/>
              <w:rPr>
                <w:rFonts w:asciiTheme="minorHAnsi" w:hAnsiTheme="minorHAnsi" w:cstheme="minorHAnsi"/>
                <w:b/>
                <w:bCs/>
                <w:sz w:val="20"/>
                <w:szCs w:val="20"/>
              </w:rPr>
            </w:pPr>
          </w:p>
          <w:p w14:paraId="11BCDACD" w14:textId="77777777" w:rsidR="002640EB" w:rsidRPr="009204A5" w:rsidRDefault="002640EB" w:rsidP="0082388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Ochrona stacji roboczych </w:t>
            </w:r>
          </w:p>
          <w:p w14:paraId="1522AB5D"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ystemy operacyjne Windows (Windows 10/Windows 11). </w:t>
            </w:r>
          </w:p>
          <w:p w14:paraId="6E14CDCC"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architekturę ARM64. </w:t>
            </w:r>
          </w:p>
          <w:p w14:paraId="2F280219"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i usuwanie niebezpiecznych aplikacji typu adware, spyware, dialer, phishing, narzędzi hakerskich, backdoor. </w:t>
            </w:r>
          </w:p>
          <w:p w14:paraId="2CE53DA5"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ą technologię do ochrony przed rootkitami oraz podłączeniem komputera do sieci botnet. </w:t>
            </w:r>
          </w:p>
          <w:p w14:paraId="717A9E22"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potencjalnie niepożądanych, niebezpiecznych oraz podejrzanych aplikacji. </w:t>
            </w:r>
          </w:p>
          <w:p w14:paraId="08116B3A"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w czasie rzeczywistym otwieranych, zapisywanych i wykonywanych plików. </w:t>
            </w:r>
          </w:p>
          <w:p w14:paraId="1F4B40B3"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całego dysku, wybranych katalogów lub pojedynczych plików "na żądanie" lub według harmonogramu. </w:t>
            </w:r>
          </w:p>
          <w:p w14:paraId="24FDE873"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plików spakowanych i skompresowanych oraz dysków sieciowych i dysków przenośnych. </w:t>
            </w:r>
          </w:p>
          <w:p w14:paraId="3BCB39F3"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pcję umieszczenia na liście wykluczeń ze skanowania wybranych plików, katalogów lub plików na podstawie rozszerzenia, nazwy, sumy kontrolnej (SHA1) oraz lokalizacji pliku. </w:t>
            </w:r>
          </w:p>
          <w:p w14:paraId="7E7B05A0"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integrować się z Intel Threat Detection Technology. </w:t>
            </w:r>
          </w:p>
          <w:p w14:paraId="5093CFF9"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i oczyszczanie poczty przychodzącej POP3 i IMAP „w locie” (w czasie rzeczywistym), zanim zostanie dostarczona do klienta pocztowego, zainstalowanego na stacji roboczej (niezależnie od konkretnego klienta pocztowego). </w:t>
            </w:r>
          </w:p>
          <w:p w14:paraId="519E5F3E"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ruchu sieciowego wewnątrz szyfrowanych protokołów HTTPS, POP3S, IMAPS. </w:t>
            </w:r>
          </w:p>
          <w:p w14:paraId="43B8BAEB"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e dwa niezależne moduły heurystyczne – jeden wykorzystujący pasywne metody heurystyczne i drugi wykorzystujący aktywne metody heurystyczne oraz elementy sztucznej inteligencji. Musi istnieć możliwość wyboru, z jaką heurystyka ma odbywać się skanowanie – z użyciem jednej lub obu metod jednocześnie. </w:t>
            </w:r>
          </w:p>
          <w:p w14:paraId="20E7AAB5"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blokowanie zewnętrznych nośników danych na stacji w tym przynajmniej: Pamięci masowych, optycznych pamięci masowych, pamięci masowych Firewire, urządzeń do tworzenia obrazów, drukarek USB, urządzeń Bluetooth, czytników kart inteligentnych, modemów, portów LPT/COM oraz urządzeń przenośnych. </w:t>
            </w:r>
          </w:p>
          <w:p w14:paraId="728C935B"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posiadać funkcję blokowania nośników wymiennych, bądź grup urządzeń ma umożliwiać użytkownikowi tworzenie reguł dla podłączanych urządzeń minimum w oparciu o typ, numer seryjny, dostawcę lub model urządzenia.</w:t>
            </w:r>
          </w:p>
          <w:p w14:paraId="15FDED57"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 Moduł HIPS musi posiadać możliwość pracy w jednym z pięciu trybów: </w:t>
            </w:r>
          </w:p>
          <w:p w14:paraId="4986F002"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automatyczny z regułami, gdzie program automatycznie tworzy i wykorzystuje reguły wraz z możliwością wykorzystania reguł utworzonych przez użytkownika, </w:t>
            </w:r>
          </w:p>
          <w:p w14:paraId="58B2488E"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raktywny, w którym to rozwiązanie pyta użytkownika o akcję w przypadku wykrycia aktywności w systemie, </w:t>
            </w:r>
          </w:p>
          <w:p w14:paraId="4A964288"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oparty na regułach, gdzie zastosowanie mają jedynie reguły utworzone przez użytkownika, </w:t>
            </w:r>
          </w:p>
          <w:p w14:paraId="0183382C"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uczenia się, w którym rozwiązanie uczy się aktywności systemu i użytkownika oraz tworzy odpowiednie reguły w czasie określonym przez użytkownika. Po wygaśnięciu tego czasu program musi samoczynnie przełączyć się w tryb pracy oparty na regułach, </w:t>
            </w:r>
          </w:p>
          <w:p w14:paraId="220E9E84"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ligentny, w którym rozwiązanie będzie powiadamiało wyłącznie o szczególnie podejrzanych zdarzeniach. </w:t>
            </w:r>
          </w:p>
          <w:p w14:paraId="25E40014"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e we wbudowaną funkcję, która wygeneruje pełny raport na temat stacji, na której zostało zainstalowane, w tym przynajmniej z: zainstalowanych aplikacji, usług systemowych, informacji o systemie operacyjnym i sprzęcie, aktywnych procesów i połączeń sieciowych, harmonogramu systemu operacyjnego, pliku hosts, sterowników. </w:t>
            </w:r>
          </w:p>
          <w:p w14:paraId="36E3C13E"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Funkcja, generująca taki log, ma posiadać przynajmniej 9 poziomów filtrowania wyników pod kątem tego, które z nich są podejrzane dla rozwiązania i mogą stanowić zagrożenie bezpieczeństwa. </w:t>
            </w:r>
          </w:p>
          <w:p w14:paraId="5A792BAB"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automatyczną, inkrementacyjną aktualizację silnika detekcji. </w:t>
            </w:r>
          </w:p>
          <w:p w14:paraId="758D33DB"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tylko jeden proces uruchamiany w pamięci, z którego korzystają wszystkie funkcje systemu (antywirus, antyspyware, metody heurystyczne). </w:t>
            </w:r>
          </w:p>
          <w:p w14:paraId="450B589C"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funkcjonalność skanera UEFI, który chroni użytkownika poprzez wykrywanie i blokowanie zagrożeń, atakujących jeszcze przed uruchomieniem systemu operacyjnego. </w:t>
            </w:r>
          </w:p>
          <w:p w14:paraId="5F5342D8"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chronę antyspamową dla programu pocztowego Microsoft Outlook. </w:t>
            </w:r>
          </w:p>
          <w:p w14:paraId="18384112"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Zapora osobista rozwiązania musi pracować w jednym z czterech trybów: </w:t>
            </w:r>
          </w:p>
          <w:p w14:paraId="412518E5"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automatyczny – rozwiązanie blokuje cały ruch przychodzący i zezwala tylko na połączenia wychodzące, </w:t>
            </w:r>
          </w:p>
          <w:p w14:paraId="4738DC5D"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raktywny – rozwiązanie pyta się o każde nowo nawiązywane połączenie, </w:t>
            </w:r>
          </w:p>
          <w:p w14:paraId="6B6AA716"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oparty na regułach – rozwiązanie blokuje cały ruch przychodzący i wychodzący, zezwalając tylko na połączenia skonfigurowane przez administratora, </w:t>
            </w:r>
          </w:p>
          <w:p w14:paraId="7598E5E2"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uczenia się – rozwiązanie automatycznie tworzy nowe reguły zezwalające na połączenia przychodzące i wychodzące. Administrator musi posiadać możliwość konfigurowania czasu działania trybu. </w:t>
            </w:r>
          </w:p>
          <w:p w14:paraId="05B808B7"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a w moduł bezpiecznej przeglądarki. </w:t>
            </w:r>
          </w:p>
          <w:p w14:paraId="00330078"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zeglądarka musi automatycznie szyfrować wszelkie dane wprowadzane przez Użytkownika. </w:t>
            </w:r>
          </w:p>
          <w:p w14:paraId="3FA5A09C"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aca w bezpiecznej przeglądarce musi być wyróżniona poprzez odpowiedni kolor ramki przeglądarki oraz informację na ramce przeglądarki. </w:t>
            </w:r>
          </w:p>
          <w:p w14:paraId="500F502C"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e w zintegrowany moduł kontroli dostępu do stron internetowych. </w:t>
            </w:r>
          </w:p>
          <w:p w14:paraId="7683857E"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filtrowania adresów URL w oparciu o co najmniej 140 kategorii i podkategorii. </w:t>
            </w:r>
          </w:p>
          <w:p w14:paraId="2EA526FD"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zagrożeniami 0-day. </w:t>
            </w:r>
          </w:p>
          <w:p w14:paraId="10D58743" w14:textId="77777777" w:rsidR="002640EB" w:rsidRPr="009204A5" w:rsidRDefault="002640EB" w:rsidP="00823887">
            <w:pPr>
              <w:pStyle w:val="Akapitzlist"/>
              <w:numPr>
                <w:ilvl w:val="0"/>
                <w:numId w:val="21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tacji roboczych rozwiązanie musi posiadać możliwość wstrzymania uruchamiania pobieranych plików za pośrednictwem przeglądarek internetowych, klientów poczty e-mail, z nośników wymiennych oraz wyodrębnionych z archiwum. </w:t>
            </w:r>
          </w:p>
          <w:p w14:paraId="6AB2D686" w14:textId="77777777" w:rsidR="002640EB" w:rsidRPr="009204A5" w:rsidRDefault="002640EB" w:rsidP="00823887">
            <w:pPr>
              <w:jc w:val="both"/>
              <w:rPr>
                <w:rFonts w:asciiTheme="minorHAnsi" w:hAnsiTheme="minorHAnsi" w:cstheme="minorHAnsi"/>
                <w:b/>
                <w:bCs/>
                <w:sz w:val="20"/>
                <w:szCs w:val="20"/>
              </w:rPr>
            </w:pPr>
          </w:p>
          <w:p w14:paraId="69DCD3EE" w14:textId="77777777" w:rsidR="002640EB" w:rsidRPr="009204A5" w:rsidRDefault="002640EB" w:rsidP="00823887">
            <w:pPr>
              <w:jc w:val="both"/>
              <w:rPr>
                <w:rFonts w:asciiTheme="minorHAnsi" w:hAnsiTheme="minorHAnsi" w:cstheme="minorHAnsi"/>
                <w:b/>
                <w:bCs/>
                <w:sz w:val="20"/>
                <w:szCs w:val="20"/>
              </w:rPr>
            </w:pPr>
            <w:r w:rsidRPr="009204A5">
              <w:rPr>
                <w:rFonts w:asciiTheme="minorHAnsi" w:hAnsiTheme="minorHAnsi" w:cstheme="minorHAnsi"/>
                <w:b/>
                <w:bCs/>
                <w:sz w:val="20"/>
                <w:szCs w:val="20"/>
              </w:rPr>
              <w:t>Ochrona serwera</w:t>
            </w:r>
          </w:p>
          <w:p w14:paraId="57BB37F6"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wspierać systemy Microsoft Windows Server 2012 i nowszych oraz Linux w tym co najmniej: RedHat Enterprise Linux (RHEL) 7,8 i 9, CentOS 7, Ubuntu Server 18.04 LTS i nowsze, Debian 10, Debian 11 i Debian 12, SUSE Linux Enterprise Server (SLES) 15, Oracle Linux 8 oraz Amazon Linux.</w:t>
            </w:r>
          </w:p>
          <w:p w14:paraId="445EC4CA"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wirusami, trojanami, robakami i innymi zagrożeniami. </w:t>
            </w:r>
          </w:p>
          <w:p w14:paraId="02B04CDB"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i usuwanie niebezpiecznych aplikacji typu adware, spyware, dialer, phishing, narzędzi hakerskich, backdoor. </w:t>
            </w:r>
          </w:p>
          <w:p w14:paraId="40812E5F"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możliwość skanowania dysków sieciowych typu NAS. </w:t>
            </w:r>
          </w:p>
          <w:p w14:paraId="36DCD0ED"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e dwa niezależne moduły heurystyczne – jeden wykorzystujący pasywne metody heurystyczne i drugi wykorzystujący aktywne metody heurystyczne oraz elementy sztucznej inteligencji. Rozwiązanie musi istnieć możliwość wyboru, z jaką heurystyka ma odbywać się skanowanie – z użyciem jednej lub obu metod jednocześnie. </w:t>
            </w:r>
          </w:p>
          <w:p w14:paraId="5047D97B"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automatyczną, inkrementacyjną aktualizację silnika detekcji. </w:t>
            </w:r>
          </w:p>
          <w:p w14:paraId="6F6F252A"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wykluczania ze skanowania procesów. </w:t>
            </w:r>
          </w:p>
          <w:p w14:paraId="15F1A22A"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określenia typu podejrzanych plików, jakie będą przesyłane do producenta, w tym co najmniej pliki wykonywalne, archiwa, skrypty, dokumenty. </w:t>
            </w:r>
          </w:p>
          <w:p w14:paraId="71E6D9EE" w14:textId="77777777" w:rsidR="002640EB" w:rsidRPr="009204A5" w:rsidRDefault="002640EB" w:rsidP="00823887">
            <w:pPr>
              <w:ind w:left="-76"/>
              <w:jc w:val="both"/>
              <w:rPr>
                <w:rFonts w:asciiTheme="minorHAnsi" w:hAnsiTheme="minorHAnsi" w:cstheme="minorHAnsi"/>
                <w:sz w:val="20"/>
                <w:szCs w:val="20"/>
              </w:rPr>
            </w:pPr>
          </w:p>
          <w:p w14:paraId="404373E6" w14:textId="77777777" w:rsidR="002640EB" w:rsidRPr="009204A5" w:rsidRDefault="002640EB" w:rsidP="00823887">
            <w:pPr>
              <w:ind w:left="-76"/>
              <w:jc w:val="both"/>
              <w:rPr>
                <w:rFonts w:asciiTheme="minorHAnsi" w:hAnsiTheme="minorHAnsi" w:cstheme="minorHAnsi"/>
                <w:sz w:val="20"/>
                <w:szCs w:val="20"/>
              </w:rPr>
            </w:pPr>
            <w:r w:rsidRPr="009204A5">
              <w:rPr>
                <w:rFonts w:asciiTheme="minorHAnsi" w:hAnsiTheme="minorHAnsi" w:cstheme="minorHAnsi"/>
                <w:sz w:val="20"/>
                <w:szCs w:val="20"/>
              </w:rPr>
              <w:t xml:space="preserve">Dodatkowe wymagania dla ochrony serwerów Windows: </w:t>
            </w:r>
          </w:p>
          <w:p w14:paraId="76C222E1"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skanowania plików i folderów, znajdujących się w usłudze chmurowej OneDrive. </w:t>
            </w:r>
          </w:p>
          <w:p w14:paraId="10C11A43"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system zapobiegania włamaniom działający na hoście (HIPS). </w:t>
            </w:r>
          </w:p>
          <w:p w14:paraId="5B192E04"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kanowanie magazynu Hyper-V. </w:t>
            </w:r>
          </w:p>
          <w:p w14:paraId="700739B3"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funkcjonalność skanera UEFI, który chroni użytkownika poprzez wykrywanie i blokowanie zagrożeń, atakujących jeszcze przed uruchomieniem systemu operacyjnego. </w:t>
            </w:r>
          </w:p>
          <w:p w14:paraId="603D7798"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dministratorowi blokowanie zewnętrznych nośników danych na stacji w tym przynajmniej: Pamięci masowych, optycznych pamięci masowych, pamięci masowych Firewire, </w:t>
            </w:r>
            <w:r w:rsidRPr="009204A5">
              <w:rPr>
                <w:rFonts w:asciiTheme="minorHAnsi" w:hAnsiTheme="minorHAnsi" w:cstheme="minorHAnsi"/>
                <w:sz w:val="20"/>
                <w:szCs w:val="20"/>
              </w:rPr>
              <w:lastRenderedPageBreak/>
              <w:t xml:space="preserve">urządzeń do tworzenia obrazów, drukarek USB, urządzeń Bluetooth, czytników kart inteligentnych, modemów, portów LPT/COM oraz urządzeń przenośnych. </w:t>
            </w:r>
          </w:p>
          <w:p w14:paraId="3121EDE4"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automatyczne wykrywać usługi zainstalowane na serwerze i tworzyć dla nich odpowiednie wyjątki. </w:t>
            </w:r>
          </w:p>
          <w:p w14:paraId="7DB01E57"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y system IDS z detekcją prób ataków, anomalii w pracy sieci oraz wykrywaniem aktywności wirusów sieciowych. </w:t>
            </w:r>
          </w:p>
          <w:p w14:paraId="6888D9A0"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możliwość dodawania wyjątków dla systemu IDS, co najmniej w oparciu o występujący alert, kierunek, aplikacje, czynność oraz adres IP. </w:t>
            </w:r>
          </w:p>
          <w:p w14:paraId="6511D039"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chronę przed oprogramowaniem wymuszającym okup za pomocą dedykowanego modułu. </w:t>
            </w:r>
          </w:p>
          <w:p w14:paraId="776E19A2" w14:textId="77777777" w:rsidR="002640EB" w:rsidRPr="009204A5" w:rsidRDefault="002640EB" w:rsidP="00823887">
            <w:pPr>
              <w:ind w:left="-76"/>
              <w:jc w:val="both"/>
              <w:rPr>
                <w:rFonts w:asciiTheme="minorHAnsi" w:hAnsiTheme="minorHAnsi" w:cstheme="minorHAnsi"/>
                <w:sz w:val="20"/>
                <w:szCs w:val="20"/>
              </w:rPr>
            </w:pPr>
          </w:p>
          <w:p w14:paraId="55DA5084" w14:textId="77777777" w:rsidR="002640EB" w:rsidRPr="009204A5" w:rsidRDefault="002640EB" w:rsidP="00823887">
            <w:pPr>
              <w:ind w:left="-76"/>
              <w:jc w:val="both"/>
              <w:rPr>
                <w:rFonts w:asciiTheme="minorHAnsi" w:hAnsiTheme="minorHAnsi" w:cstheme="minorHAnsi"/>
                <w:sz w:val="20"/>
                <w:szCs w:val="20"/>
              </w:rPr>
            </w:pPr>
            <w:r w:rsidRPr="009204A5">
              <w:rPr>
                <w:rFonts w:asciiTheme="minorHAnsi" w:hAnsiTheme="minorHAnsi" w:cstheme="minorHAnsi"/>
                <w:sz w:val="20"/>
                <w:szCs w:val="20"/>
              </w:rPr>
              <w:t xml:space="preserve">Dodatkowe wymagania dla ochrony serwerów Linux: </w:t>
            </w:r>
          </w:p>
          <w:p w14:paraId="334FAAC0"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uruchomienie lokalnej konsoli administracyjnej, działającej z poziomu przeglądarki internetowej. </w:t>
            </w:r>
          </w:p>
          <w:p w14:paraId="12565694"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Lokalna konsola administracyjna nie może wymagać do swojej pracy, uruchomienia i instalacji dodatkowego rozwiązania w postaci usługi serwera Web. </w:t>
            </w:r>
          </w:p>
          <w:p w14:paraId="1544228B"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do celów skanowania plików na macierzach NAS / SAN, musi w pełni wspierać rozwiązanie Dell EMC Isilon. </w:t>
            </w:r>
          </w:p>
          <w:p w14:paraId="71EDD981" w14:textId="77777777" w:rsidR="002640EB" w:rsidRPr="009204A5" w:rsidRDefault="002640EB" w:rsidP="00823887">
            <w:pPr>
              <w:pStyle w:val="Akapitzlist"/>
              <w:numPr>
                <w:ilvl w:val="0"/>
                <w:numId w:val="21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działać w architekturze bazującej na technologii mikro-serwisów. Funkcjonalność ta musi zapewniać podwyższony poziom stabilności, w przypadku awarii jednego z komponentów rozwiązania, nie spowoduje to przerwania pracy całego procesu, a jedynie wymusi restart zawieszonego mikro-serwisu.</w:t>
            </w:r>
          </w:p>
          <w:p w14:paraId="4CBE0DBE" w14:textId="77777777" w:rsidR="002640EB" w:rsidRPr="009204A5" w:rsidRDefault="002640EB" w:rsidP="00823887">
            <w:pPr>
              <w:ind w:left="-76"/>
              <w:jc w:val="both"/>
              <w:rPr>
                <w:rFonts w:asciiTheme="minorHAnsi" w:hAnsiTheme="minorHAnsi" w:cstheme="minorHAnsi"/>
                <w:b/>
                <w:bCs/>
                <w:sz w:val="20"/>
                <w:szCs w:val="20"/>
              </w:rPr>
            </w:pPr>
          </w:p>
          <w:p w14:paraId="322210CF" w14:textId="77777777" w:rsidR="002640EB" w:rsidRPr="009204A5" w:rsidRDefault="002640EB" w:rsidP="00823887">
            <w:pPr>
              <w:ind w:left="-76"/>
              <w:jc w:val="both"/>
              <w:rPr>
                <w:rFonts w:asciiTheme="minorHAnsi" w:hAnsiTheme="minorHAnsi" w:cstheme="minorHAnsi"/>
                <w:sz w:val="20"/>
                <w:szCs w:val="20"/>
              </w:rPr>
            </w:pPr>
            <w:r w:rsidRPr="009204A5">
              <w:rPr>
                <w:rFonts w:asciiTheme="minorHAnsi" w:hAnsiTheme="minorHAnsi" w:cstheme="minorHAnsi"/>
                <w:b/>
                <w:bCs/>
                <w:sz w:val="20"/>
                <w:szCs w:val="20"/>
              </w:rPr>
              <w:t xml:space="preserve">Szyfrowanie </w:t>
            </w:r>
          </w:p>
          <w:p w14:paraId="5FEBA66B" w14:textId="77777777" w:rsidR="002640EB" w:rsidRPr="009204A5" w:rsidRDefault="002640EB" w:rsidP="00823887">
            <w:pPr>
              <w:pStyle w:val="Akapitzlist"/>
              <w:numPr>
                <w:ilvl w:val="0"/>
                <w:numId w:val="21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szyfrowania danych musi wspierać instalację aplikacji klienckiej w środowisku Microsoft Windows 7/8/8.1/10 32-bit i 64-bit. </w:t>
            </w:r>
          </w:p>
          <w:p w14:paraId="6E5C532D" w14:textId="77777777" w:rsidR="002640EB" w:rsidRPr="009204A5" w:rsidRDefault="002640EB" w:rsidP="00823887">
            <w:pPr>
              <w:pStyle w:val="Akapitzlist"/>
              <w:numPr>
                <w:ilvl w:val="0"/>
                <w:numId w:val="21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szyfrowania musi wspierać zarządzanie natywnym szyfrowaniem w systemach macOS (FileVault). </w:t>
            </w:r>
          </w:p>
          <w:p w14:paraId="66EFCC4C" w14:textId="77777777" w:rsidR="002640EB" w:rsidRPr="009204A5" w:rsidRDefault="002640EB" w:rsidP="00823887">
            <w:pPr>
              <w:pStyle w:val="Akapitzlist"/>
              <w:numPr>
                <w:ilvl w:val="0"/>
                <w:numId w:val="21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plikacja musi posiadać autentykacje typu Pre-boot, czyli uwierzytelnienie użytkownika zanim zostanie uruchomiony system operacyjny. Musi istnieć także możliwość całkowitego lub czasowego wyłączenia tego uwierzytelnienia. </w:t>
            </w:r>
          </w:p>
          <w:p w14:paraId="187D6FA1" w14:textId="77777777" w:rsidR="002640EB" w:rsidRPr="009204A5" w:rsidRDefault="002640EB" w:rsidP="00823887">
            <w:pPr>
              <w:pStyle w:val="Akapitzlist"/>
              <w:numPr>
                <w:ilvl w:val="0"/>
                <w:numId w:val="21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plikacja musi umożliwiać szyfrowanie danych tylko na komputerach z UEFI. </w:t>
            </w:r>
          </w:p>
          <w:p w14:paraId="1F303C2C" w14:textId="77777777" w:rsidR="002640EB" w:rsidRPr="009204A5" w:rsidRDefault="002640EB" w:rsidP="00823887">
            <w:pPr>
              <w:jc w:val="both"/>
              <w:rPr>
                <w:rFonts w:asciiTheme="minorHAnsi" w:hAnsiTheme="minorHAnsi" w:cstheme="minorHAnsi"/>
                <w:b/>
                <w:bCs/>
                <w:sz w:val="20"/>
                <w:szCs w:val="20"/>
              </w:rPr>
            </w:pPr>
          </w:p>
          <w:p w14:paraId="18811ECE" w14:textId="77777777" w:rsidR="002640EB" w:rsidRPr="009204A5" w:rsidRDefault="002640EB" w:rsidP="0082388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Ochrona urządzeń mobilnych opartych o system Android </w:t>
            </w:r>
          </w:p>
          <w:p w14:paraId="2C878EDE" w14:textId="77777777" w:rsidR="002640EB" w:rsidRPr="009204A5" w:rsidRDefault="002640EB" w:rsidP="00823887">
            <w:pPr>
              <w:pStyle w:val="Akapitzlist"/>
              <w:numPr>
                <w:ilvl w:val="0"/>
                <w:numId w:val="22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wszystkich typów plików, zarówno w pamięci wewnętrznej, jak i na karcie SD, bez względu na ich rozszerzenie. </w:t>
            </w:r>
          </w:p>
          <w:p w14:paraId="67809FCE" w14:textId="77777777" w:rsidR="002640EB" w:rsidRPr="009204A5" w:rsidRDefault="002640EB" w:rsidP="00823887">
            <w:pPr>
              <w:pStyle w:val="Akapitzlist"/>
              <w:numPr>
                <w:ilvl w:val="0"/>
                <w:numId w:val="22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co najmniej 2 poziomy skanowania: inteligentne i dokładne. </w:t>
            </w:r>
          </w:p>
          <w:p w14:paraId="4C7F94C7" w14:textId="77777777" w:rsidR="002640EB" w:rsidRPr="009204A5" w:rsidRDefault="002640EB" w:rsidP="00823887">
            <w:pPr>
              <w:pStyle w:val="Akapitzlist"/>
              <w:numPr>
                <w:ilvl w:val="0"/>
                <w:numId w:val="22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utomatyczne uruchamianie skanowania, gdy urządzenie jest w trybie bezczynności (w pełni naładowane i podłączone do ładowarki). </w:t>
            </w:r>
          </w:p>
          <w:p w14:paraId="557B6232" w14:textId="77777777" w:rsidR="002640EB" w:rsidRPr="009204A5" w:rsidRDefault="002640EB" w:rsidP="00823887">
            <w:pPr>
              <w:pStyle w:val="Akapitzlist"/>
              <w:numPr>
                <w:ilvl w:val="0"/>
                <w:numId w:val="22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skonfigurowania zaufanej karty SIM. </w:t>
            </w:r>
          </w:p>
          <w:p w14:paraId="7972F213" w14:textId="77777777" w:rsidR="002640EB" w:rsidRPr="009204A5" w:rsidRDefault="002640EB" w:rsidP="00823887">
            <w:pPr>
              <w:pStyle w:val="Akapitzlist"/>
              <w:numPr>
                <w:ilvl w:val="0"/>
                <w:numId w:val="22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słanie na urządzenie komendy z konsoli centralnego zarządzania, która umożliwi: </w:t>
            </w:r>
          </w:p>
          <w:p w14:paraId="49BDC1E8"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sunięcie zawartości urządzenia, </w:t>
            </w:r>
          </w:p>
          <w:p w14:paraId="0FC4B6A1"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rzywrócenie urządzenie do ustawień fabrycznych, </w:t>
            </w:r>
          </w:p>
          <w:p w14:paraId="089EEDB2"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zablokowania urządzenia, </w:t>
            </w:r>
          </w:p>
          <w:p w14:paraId="541189C6"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ruchomienie sygnału dźwiękowego, </w:t>
            </w:r>
          </w:p>
          <w:p w14:paraId="3FDF4F0A"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lokalizację GPS. </w:t>
            </w:r>
          </w:p>
          <w:p w14:paraId="74E811DD" w14:textId="77777777" w:rsidR="002640EB" w:rsidRPr="009204A5" w:rsidRDefault="002640EB" w:rsidP="00823887">
            <w:pPr>
              <w:pStyle w:val="Akapitzlist"/>
              <w:numPr>
                <w:ilvl w:val="0"/>
                <w:numId w:val="22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dministratorowi podejrzenie listy zainstalowanych aplikacji. </w:t>
            </w:r>
          </w:p>
          <w:p w14:paraId="06024652" w14:textId="77777777" w:rsidR="002640EB" w:rsidRPr="009204A5" w:rsidRDefault="002640EB" w:rsidP="00823887">
            <w:pPr>
              <w:pStyle w:val="Akapitzlist"/>
              <w:numPr>
                <w:ilvl w:val="0"/>
                <w:numId w:val="22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blokowanie aplikacji w oparciu o: </w:t>
            </w:r>
          </w:p>
          <w:p w14:paraId="20507528"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nazwę aplikacji, </w:t>
            </w:r>
          </w:p>
          <w:p w14:paraId="49AB504E"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nazwę pakietu, </w:t>
            </w:r>
          </w:p>
          <w:p w14:paraId="4C3492D5"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kategorię sklepu Google Play, </w:t>
            </w:r>
          </w:p>
          <w:p w14:paraId="17F1CEB2"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prawnienia aplikacji, </w:t>
            </w:r>
          </w:p>
          <w:p w14:paraId="329349EC"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ochodzenie aplikacji z nieznanego źródła. </w:t>
            </w:r>
          </w:p>
          <w:p w14:paraId="5787B29B" w14:textId="77777777" w:rsidR="002640EB" w:rsidRPr="009204A5" w:rsidRDefault="002640EB" w:rsidP="00823887">
            <w:pPr>
              <w:jc w:val="both"/>
              <w:rPr>
                <w:rFonts w:asciiTheme="minorHAnsi" w:hAnsiTheme="minorHAnsi" w:cstheme="minorHAnsi"/>
                <w:b/>
                <w:bCs/>
                <w:sz w:val="20"/>
                <w:szCs w:val="20"/>
              </w:rPr>
            </w:pPr>
          </w:p>
          <w:p w14:paraId="0BDBD647" w14:textId="77777777" w:rsidR="002640EB" w:rsidRPr="009204A5" w:rsidRDefault="002640EB" w:rsidP="0082388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Sandbox w chmurze </w:t>
            </w:r>
          </w:p>
          <w:p w14:paraId="0BB81FD6"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Rozwiązanie musi zapewniać ochronę przed zagrożeniami 0-day. </w:t>
            </w:r>
          </w:p>
          <w:p w14:paraId="31AA1781"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ykorzystywać do działania chmurę producenta. </w:t>
            </w:r>
          </w:p>
          <w:p w14:paraId="655483A2"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określenia jakie pliki mają zostać przesłane do chmury automatycznie, w tym archiwa, skrypty, pliki wykonywalne, możliwy spam, dokumenty oraz inne pliki typu .jar, .reg, .msi. </w:t>
            </w:r>
          </w:p>
          <w:p w14:paraId="764ABA89"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zdefiniowania po jakim czasie przesłane pliki muszą zostać usunięte z serwerów producenta. </w:t>
            </w:r>
          </w:p>
          <w:p w14:paraId="2BE30E0F"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zdefiniowania maksymalnego rozmiaru przesyłanych próbek. </w:t>
            </w:r>
          </w:p>
          <w:p w14:paraId="409F2BB1"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utworzenie listy wykluczeń określonych plików lub folderów z przesyłania. </w:t>
            </w:r>
          </w:p>
          <w:p w14:paraId="355C01C3"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o zakończonej analizie pliku, rozwiązanie musi przesyłać wynik analizy do wszystkich wspieranych produktów. </w:t>
            </w:r>
          </w:p>
          <w:p w14:paraId="25BC753A"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podejrzenia listy plików, które zostały przesłane do analizy. </w:t>
            </w:r>
          </w:p>
          <w:p w14:paraId="49E9EE50"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analizowanie plików, bez względu na lokalizacje stacji roboczej. W przypadku wykrycia zagrożenia, całe środowisko jest bezzwłocznie chronione. </w:t>
            </w:r>
          </w:p>
          <w:p w14:paraId="2E684E67"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nie może wymagać instalacji dodatkowego agenta na stacjach roboczych. </w:t>
            </w:r>
          </w:p>
          <w:p w14:paraId="72948900"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pozwala na wysłanie dowolnej próbki do analizy przez użytkownika lub administratora, za pomocą wspieranego produktu. Administrator musi móc podejrzeć jakie pliki zostały wysłane do analizy oraz przez kogo. </w:t>
            </w:r>
          </w:p>
          <w:p w14:paraId="4758BF0F"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zeanalizowane pliki muszą zostać odpowiednio oznaczone. Analiza pliku może zakończyć się z wynikiem: </w:t>
            </w:r>
          </w:p>
          <w:p w14:paraId="32A6783E"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Czysty, </w:t>
            </w:r>
          </w:p>
          <w:p w14:paraId="375FBB8A"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odejrzany, </w:t>
            </w:r>
          </w:p>
          <w:p w14:paraId="6EAA6EE1"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Bardzo podejrzany, </w:t>
            </w:r>
          </w:p>
          <w:p w14:paraId="1B6C8E19" w14:textId="77777777" w:rsidR="002640EB" w:rsidRPr="009204A5" w:rsidRDefault="002640EB" w:rsidP="00823887">
            <w:pPr>
              <w:pStyle w:val="Akapitzlist"/>
              <w:numPr>
                <w:ilvl w:val="0"/>
                <w:numId w:val="21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Szkodliwy. </w:t>
            </w:r>
          </w:p>
          <w:p w14:paraId="2E941F56"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tacji roboczych rozwiązanie musi posiadać możliwość wstrzymania uruchamiania pobieranych plików za pośrednictwem przeglądarek internetowych, klientów poczty e-mail, z nośników wymiennych oraz wyodrębnionych z archiwum. </w:t>
            </w:r>
          </w:p>
          <w:p w14:paraId="0383004F"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erwerów pocztowych rozwiązanie musi posiadać możliwość wstrzymania dostarczania wiadomości do momentu zakończenia analizy próbki. </w:t>
            </w:r>
          </w:p>
          <w:p w14:paraId="53AF96E9" w14:textId="77777777" w:rsidR="002640EB" w:rsidRPr="009204A5" w:rsidRDefault="002640EB" w:rsidP="00823887">
            <w:pPr>
              <w:pStyle w:val="Akapitzlist"/>
              <w:numPr>
                <w:ilvl w:val="0"/>
                <w:numId w:val="22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ykryte zagrożenia muszą być przeniesione w bezpieczny obszar kwarantanny, z której administrator może przywrócić dowolne pliki oraz utworzyć dla niej wyłączenia. </w:t>
            </w:r>
          </w:p>
          <w:p w14:paraId="123D5C0A" w14:textId="77777777" w:rsidR="002640EB" w:rsidRPr="009204A5" w:rsidRDefault="002640EB" w:rsidP="00823887">
            <w:pPr>
              <w:jc w:val="both"/>
              <w:rPr>
                <w:rFonts w:asciiTheme="minorHAnsi" w:hAnsiTheme="minorHAnsi" w:cstheme="minorHAnsi"/>
                <w:b/>
                <w:bCs/>
                <w:sz w:val="20"/>
                <w:szCs w:val="20"/>
              </w:rPr>
            </w:pPr>
          </w:p>
          <w:p w14:paraId="5700949E" w14:textId="77777777" w:rsidR="002640EB" w:rsidRPr="009204A5" w:rsidRDefault="002640EB" w:rsidP="0082388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Moduł XDR </w:t>
            </w:r>
          </w:p>
          <w:p w14:paraId="4C5258F3"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Dostęp do konsoli centralnego zarządzania musi odbywać się z poziomu interfejsu WWW. </w:t>
            </w:r>
          </w:p>
          <w:p w14:paraId="0E2B3D2B"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wysyłania zdarzeń do konsoli administracyjnej tego samego producenta. </w:t>
            </w:r>
          </w:p>
          <w:p w14:paraId="2BD65AC3"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Interfejs musi być zabezpieczony za pośrednictwem protokołu SSL. </w:t>
            </w:r>
          </w:p>
          <w:p w14:paraId="5964B0E6"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wprowadzania wykluczeń, po których nie zostanie wyzwolony alarm bezpieczeństwa. </w:t>
            </w:r>
          </w:p>
          <w:p w14:paraId="06E33B07"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ykluczenia muszą dotyczyć procesu lub procesu „rodzica”. </w:t>
            </w:r>
          </w:p>
          <w:p w14:paraId="565C3C5B"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Utworzenie wykluczenia musi automatycznie rozwiązywać alarmy, które pasują do utworzonego wykluczenia. </w:t>
            </w:r>
          </w:p>
          <w:p w14:paraId="2B844D78"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ryteria wykluczeń muszą być konfigurowane w oparciu o przynajmniej: nazwę procesu, ścieżkę procesu, wiersz polecenia, wydawcę, typ podpisu, SHA-1, nazwę komputera, grupę, użytkownika. </w:t>
            </w:r>
          </w:p>
          <w:p w14:paraId="0D9CC957"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musi posiadać ponad 900 wbudowanych reguł, po których wystąpieniu, nastąpi wyzwolenie alarmu bezpieczeństwa. Administrator musi też posiadać możliwość utworzenia własnych reguł i edycji reguł dodanych przez producenta. </w:t>
            </w:r>
          </w:p>
          <w:p w14:paraId="52E4D2CA"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oferować możliwość blokowania plików po sumach kontrolnych. W ramach blokady musi istnieć możliwość dodania komentarza oraz konfiguracji wykonywanej czynności, po wykryciu wprowadzonej sumy kontrolnej. </w:t>
            </w:r>
          </w:p>
          <w:p w14:paraId="2F777476"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posiadać możliwość weryfikacji uruchomionych plików wykonywalnych na stacji roboczej z możliwością podglądu szczegółów wybranego procesu przynajmniej o: SHA-1, typ podpisu, wydawcę, opis pliku, wersję pliku, nazwę firmy, nazwę produktu, wersję produktu, oryginalną nazwę pliku, rozmiar pliku oraz reputację i popularność pliku. </w:t>
            </w:r>
          </w:p>
          <w:p w14:paraId="14BBADFC"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w ramach plików wykonywalnych oraz plików DLL, musi posiadać możliwość ich oznaczenia jako bezpieczne, pobrania do analizy oraz ich zablokowania. </w:t>
            </w:r>
          </w:p>
          <w:p w14:paraId="7F0E4B39"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Administrator musi posiadać możliwość weryfikacji uruchomionych skryptów na stacjach roboczych, wraz z informacją dotyczącą parametrów uruchomienia. Administrator musi posiadać możliwość oznaczenia skryptu jako bezpieczny lub niebezpieczny. </w:t>
            </w:r>
          </w:p>
          <w:p w14:paraId="6268D020"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ramach przeglądania wykonanego skryptu, administrator musi posiadać możliwość szczegółowego podglądu wykonanych przez skrypt czynności w formie tekstowej. </w:t>
            </w:r>
          </w:p>
          <w:p w14:paraId="6A0556BB"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ramach przeglądania wykonanego skryptu lub pliku exe, administrator musi posiadać możliwość weryfikacji powiązanych zdarzeń dotyczących przynajmniej: modyfikacji plików i rejestru, zestawionych połączeń sieciowych i utworzonych plików wykonywalnych. </w:t>
            </w:r>
          </w:p>
          <w:p w14:paraId="69DD2E7B"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oferować możliwość przekierowania do konsoli zarządzającej produktu antywirusowego tego samego producenta, w celu weryfikacji szczegółów wybranej możliwość podglądu informacji dotyczących przynajmniej: podzespołów zarządzanego komputera (w tym przynajmniej: producent, model, numer seryjny, informacje o systemie, procesor, pamięć RAM, wykorzystanie dysku twardego, informacje o wyświetlaczu, urządzenia peryferyjne, urządzenia audio, drukarki, karty sieciowe, urządzenia masowe) oraz wylistowanie zainstalowanego oprogramowania firm trzecich. </w:t>
            </w:r>
          </w:p>
          <w:p w14:paraId="654D09C3" w14:textId="77777777" w:rsidR="002640EB"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onsola administracyjna musi mieć możliwość tagowania obiektów. </w:t>
            </w:r>
          </w:p>
          <w:p w14:paraId="36938A32" w14:textId="73414677" w:rsidR="00371576" w:rsidRPr="009204A5" w:rsidRDefault="002640EB" w:rsidP="00823887">
            <w:pPr>
              <w:pStyle w:val="Akapitzlist"/>
              <w:numPr>
                <w:ilvl w:val="0"/>
                <w:numId w:val="22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onsola administracyjna musi umożliwiać połączenie się do stacji roboczej z możliwością wykonywania poleceń powershell. </w:t>
            </w:r>
          </w:p>
        </w:tc>
      </w:tr>
    </w:tbl>
    <w:p w14:paraId="35750868" w14:textId="77777777" w:rsidR="00371576" w:rsidRPr="009204A5" w:rsidRDefault="00371576" w:rsidP="009204A5">
      <w:pPr>
        <w:rPr>
          <w:rFonts w:asciiTheme="minorHAnsi" w:hAnsiTheme="minorHAnsi" w:cstheme="minorHAnsi"/>
          <w:sz w:val="20"/>
          <w:szCs w:val="20"/>
        </w:rPr>
      </w:pPr>
    </w:p>
    <w:p w14:paraId="45A05284" w14:textId="6A21746E" w:rsidR="00371576" w:rsidRPr="009204A5" w:rsidRDefault="00220831" w:rsidP="00B03F66">
      <w:pPr>
        <w:pStyle w:val="Nagwek2"/>
        <w:numPr>
          <w:ilvl w:val="1"/>
          <w:numId w:val="20"/>
        </w:numPr>
        <w:spacing w:before="0" w:line="240" w:lineRule="auto"/>
        <w:ind w:left="788" w:hanging="431"/>
        <w:rPr>
          <w:rFonts w:asciiTheme="minorHAnsi" w:hAnsiTheme="minorHAnsi" w:cstheme="minorHAnsi"/>
          <w:sz w:val="20"/>
          <w:szCs w:val="20"/>
        </w:rPr>
      </w:pPr>
      <w:bookmarkStart w:id="14" w:name="_Toc167262971"/>
      <w:r>
        <w:rPr>
          <w:rFonts w:asciiTheme="minorHAnsi" w:hAnsiTheme="minorHAnsi" w:cstheme="minorHAnsi"/>
          <w:sz w:val="20"/>
          <w:szCs w:val="20"/>
        </w:rPr>
        <w:t>Autoloader</w:t>
      </w:r>
      <w:r w:rsidR="00371576" w:rsidRPr="009204A5">
        <w:rPr>
          <w:rFonts w:asciiTheme="minorHAnsi" w:hAnsiTheme="minorHAnsi" w:cstheme="minorHAnsi"/>
          <w:sz w:val="20"/>
          <w:szCs w:val="20"/>
        </w:rPr>
        <w:t xml:space="preserve"> – szt.1 – wymagania minimalne</w:t>
      </w:r>
      <w:bookmarkEnd w:id="14"/>
    </w:p>
    <w:tbl>
      <w:tblPr>
        <w:tblStyle w:val="Tabela-Siatka"/>
        <w:tblW w:w="0" w:type="auto"/>
        <w:tblLook w:val="04A0" w:firstRow="1" w:lastRow="0" w:firstColumn="1" w:lastColumn="0" w:noHBand="0" w:noVBand="1"/>
      </w:tblPr>
      <w:tblGrid>
        <w:gridCol w:w="9062"/>
      </w:tblGrid>
      <w:tr w:rsidR="00371576" w:rsidRPr="00064551" w14:paraId="474E2E56" w14:textId="77777777" w:rsidTr="00F9133F">
        <w:tc>
          <w:tcPr>
            <w:tcW w:w="9212" w:type="dxa"/>
          </w:tcPr>
          <w:p w14:paraId="43894D89" w14:textId="77777777" w:rsidR="00064551" w:rsidRPr="00064551" w:rsidRDefault="00064551" w:rsidP="00064551">
            <w:pPr>
              <w:jc w:val="both"/>
              <w:rPr>
                <w:rFonts w:asciiTheme="minorHAnsi" w:hAnsiTheme="minorHAnsi" w:cstheme="minorHAnsi"/>
                <w:sz w:val="20"/>
                <w:szCs w:val="20"/>
                <w:u w:val="single"/>
                <w:lang w:eastAsia="pl-PL"/>
              </w:rPr>
            </w:pPr>
            <w:r w:rsidRPr="00064551">
              <w:rPr>
                <w:rFonts w:asciiTheme="minorHAnsi" w:hAnsiTheme="minorHAnsi" w:cstheme="minorHAnsi"/>
                <w:sz w:val="20"/>
                <w:szCs w:val="20"/>
                <w:u w:val="single"/>
                <w:lang w:eastAsia="pl-PL"/>
              </w:rPr>
              <w:t>Parametry techniczne:</w:t>
            </w:r>
          </w:p>
          <w:p w14:paraId="05705046"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Obudowa RACK 1U</w:t>
            </w:r>
          </w:p>
          <w:p w14:paraId="40C43631"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Typ napędu zainstalowanego napędu – LTO-8 FC</w:t>
            </w:r>
          </w:p>
          <w:p w14:paraId="425FC872"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Liczba zainstalowanych napędów – 1</w:t>
            </w:r>
          </w:p>
          <w:p w14:paraId="6F99A4AA"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Liczba obsługiwanych slotów – 8</w:t>
            </w:r>
          </w:p>
          <w:p w14:paraId="744EF322"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Liczba dostarczonych aktywnych slotów – 8</w:t>
            </w:r>
          </w:p>
          <w:p w14:paraId="13D2566A"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Liczba slotów Import/Export - 1</w:t>
            </w:r>
          </w:p>
          <w:p w14:paraId="0749EC1D"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Wbudowany skaner kodów paskowych na nośnikach LTO</w:t>
            </w:r>
          </w:p>
          <w:p w14:paraId="39F3D294"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Lokalne zarządzanie za pomocą panelu/pulpitu operatora</w:t>
            </w:r>
          </w:p>
          <w:p w14:paraId="59E23A87"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Obsługa szyfrowania danych na nośniku LTO</w:t>
            </w:r>
          </w:p>
          <w:p w14:paraId="56EC20D0"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Obsługa nośników LTO RW oraz LTO WORM</w:t>
            </w:r>
          </w:p>
          <w:p w14:paraId="3BB3A840"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Gwarantowana kompatybilność odczytu taśm LTO-7</w:t>
            </w:r>
          </w:p>
          <w:p w14:paraId="764A6D2C"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Gwarantowana kompatybilność zapisu taśm LTO-7</w:t>
            </w:r>
          </w:p>
          <w:p w14:paraId="204B2D98"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Interfejs zdalnego zarządzania - Ethernet 10/100Mb/s złącze RJ-45</w:t>
            </w:r>
          </w:p>
          <w:p w14:paraId="7F20D663"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Zapis danych: 300 MB/s</w:t>
            </w:r>
          </w:p>
          <w:p w14:paraId="29CDA0AF"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Odczyt danych: 750 MB/s</w:t>
            </w:r>
          </w:p>
          <w:p w14:paraId="509A11D8"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Rozmiar bufora: 1000 MB</w:t>
            </w:r>
          </w:p>
          <w:p w14:paraId="41AB751E"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1 nośnik czyszczący LTO</w:t>
            </w:r>
          </w:p>
          <w:p w14:paraId="69B8DE15"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10 nośników LTO-8 RW</w:t>
            </w:r>
          </w:p>
          <w:p w14:paraId="742CB1D4"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Wilgotność pracy 20-50%</w:t>
            </w:r>
          </w:p>
          <w:p w14:paraId="71AF08ED"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Temperatura otoczenia pracy 15-25 stopni Celsiusa</w:t>
            </w:r>
          </w:p>
          <w:p w14:paraId="62F65020"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Zasilanie 200-240V</w:t>
            </w:r>
          </w:p>
          <w:p w14:paraId="1E6CC859" w14:textId="77777777" w:rsidR="00064551" w:rsidRPr="00064551" w:rsidRDefault="00064551" w:rsidP="00064551">
            <w:pPr>
              <w:jc w:val="both"/>
              <w:rPr>
                <w:rFonts w:asciiTheme="minorHAnsi" w:hAnsiTheme="minorHAnsi" w:cstheme="minorHAnsi"/>
                <w:sz w:val="20"/>
                <w:szCs w:val="20"/>
                <w:u w:val="single"/>
                <w:lang w:eastAsia="pl-PL"/>
              </w:rPr>
            </w:pPr>
            <w:r w:rsidRPr="00064551">
              <w:rPr>
                <w:rFonts w:asciiTheme="minorHAnsi" w:hAnsiTheme="minorHAnsi" w:cstheme="minorHAnsi"/>
                <w:sz w:val="20"/>
                <w:szCs w:val="20"/>
                <w:u w:val="single"/>
                <w:lang w:eastAsia="pl-PL"/>
              </w:rPr>
              <w:t>Panel zarządzający</w:t>
            </w:r>
          </w:p>
          <w:p w14:paraId="4E4EC750" w14:textId="77777777" w:rsidR="00064551" w:rsidRPr="00064551" w:rsidRDefault="00064551" w:rsidP="00064551">
            <w:pPr>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Możliwość wyświetlenia następujących informacji:</w:t>
            </w:r>
          </w:p>
          <w:p w14:paraId="3F411EC1"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Dokładna data i czas na urządzeniu</w:t>
            </w:r>
          </w:p>
          <w:p w14:paraId="4045B206"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Adres IP urządzenia</w:t>
            </w:r>
          </w:p>
          <w:p w14:paraId="4CCB56D6"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Adres MAC urządzenia</w:t>
            </w:r>
          </w:p>
          <w:p w14:paraId="2FCF3499"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Numer seryjny urządzenia</w:t>
            </w:r>
          </w:p>
          <w:p w14:paraId="3B2197CA"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Numer seryjny zainstalowanego napędu</w:t>
            </w:r>
          </w:p>
          <w:p w14:paraId="12C901CB"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Wersja firmware zainstalowanego napędu</w:t>
            </w:r>
          </w:p>
          <w:p w14:paraId="44568151"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Log błędów urządzenia</w:t>
            </w:r>
          </w:p>
          <w:p w14:paraId="45ABDF96"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Ustawienia sieci IPv4 oraz IPv6</w:t>
            </w:r>
          </w:p>
          <w:p w14:paraId="6DAD4B31" w14:textId="77777777" w:rsidR="00064551" w:rsidRPr="00064551" w:rsidRDefault="00064551" w:rsidP="00064551">
            <w:pPr>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Możliwość wydawania komend:</w:t>
            </w:r>
          </w:p>
          <w:p w14:paraId="2C2A7E81"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Otwórz „Mailslot”</w:t>
            </w:r>
          </w:p>
          <w:p w14:paraId="7543DD52"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Odblokuj magazynek</w:t>
            </w:r>
          </w:p>
          <w:p w14:paraId="478E9769"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lastRenderedPageBreak/>
              <w:t>Przenieś nośnik</w:t>
            </w:r>
          </w:p>
          <w:p w14:paraId="44538477"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Ponowna inwentaryzacja</w:t>
            </w:r>
          </w:p>
          <w:p w14:paraId="530DA398" w14:textId="77777777" w:rsidR="00064551" w:rsidRPr="00064551" w:rsidRDefault="00064551" w:rsidP="00064551">
            <w:pPr>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Możliwość konfiguracji:</w:t>
            </w:r>
          </w:p>
          <w:p w14:paraId="4D49DA4E"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Kodu PIN dostępu do panelu zarządzającego</w:t>
            </w:r>
          </w:p>
          <w:p w14:paraId="2548C53E"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Zmiana daty i czasu na urządzeniu</w:t>
            </w:r>
          </w:p>
          <w:p w14:paraId="73C3AC5E"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Zmiana języka panelu zarządzania</w:t>
            </w:r>
          </w:p>
          <w:p w14:paraId="34B891FA"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Ustawienie autoczyszczenia napędu</w:t>
            </w:r>
          </w:p>
          <w:p w14:paraId="27C4F92A"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Ustawienie tzw. MailSlot</w:t>
            </w:r>
          </w:p>
          <w:p w14:paraId="4A9795D3"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Zmiana ustawień sieci: DHCP lub IP/Maska/Brama</w:t>
            </w:r>
          </w:p>
          <w:p w14:paraId="345BAA20"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Przywrócenie ustawień domyślnych urządzenia</w:t>
            </w:r>
          </w:p>
          <w:p w14:paraId="3B9A6BBC"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Zapisanie konfiguracji ustawień</w:t>
            </w:r>
          </w:p>
          <w:p w14:paraId="2E23EA88"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Przywrócenie konfiguracji ustawień</w:t>
            </w:r>
          </w:p>
          <w:p w14:paraId="32E93814" w14:textId="77777777" w:rsidR="00064551" w:rsidRPr="00064551" w:rsidRDefault="00064551" w:rsidP="00064551">
            <w:pPr>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Czynności serwisowe:</w:t>
            </w:r>
          </w:p>
          <w:p w14:paraId="3819147C"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Sprawdzenie stanu biblioteki</w:t>
            </w:r>
          </w:p>
          <w:p w14:paraId="35339BE2"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Wykonanie testu biblioteki</w:t>
            </w:r>
          </w:p>
          <w:p w14:paraId="17F007D8"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Wykonanie aktualizacji firmware biblioteki (z portu USB)</w:t>
            </w:r>
          </w:p>
          <w:p w14:paraId="6E699BAB"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Wykonanie aktualizacji firmware napędu (z portu USB)</w:t>
            </w:r>
          </w:p>
          <w:p w14:paraId="6485E3C8"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Restart biblioteki</w:t>
            </w:r>
          </w:p>
          <w:p w14:paraId="7F8068D0" w14:textId="77777777" w:rsidR="00064551" w:rsidRPr="00064551" w:rsidRDefault="00064551" w:rsidP="00064551">
            <w:pPr>
              <w:jc w:val="both"/>
              <w:rPr>
                <w:rFonts w:asciiTheme="minorHAnsi" w:hAnsiTheme="minorHAnsi" w:cstheme="minorHAnsi"/>
                <w:sz w:val="20"/>
                <w:szCs w:val="20"/>
                <w:u w:val="single"/>
                <w:lang w:eastAsia="pl-PL"/>
              </w:rPr>
            </w:pPr>
            <w:r w:rsidRPr="00064551">
              <w:rPr>
                <w:rFonts w:asciiTheme="minorHAnsi" w:hAnsiTheme="minorHAnsi" w:cstheme="minorHAnsi"/>
                <w:sz w:val="20"/>
                <w:szCs w:val="20"/>
                <w:u w:val="single"/>
                <w:lang w:eastAsia="pl-PL"/>
              </w:rPr>
              <w:t>Spełniane normy i standardy</w:t>
            </w:r>
          </w:p>
          <w:p w14:paraId="7C41E8BF" w14:textId="77777777" w:rsidR="00064551" w:rsidRPr="00064551" w:rsidRDefault="00064551" w:rsidP="00064551">
            <w:pPr>
              <w:pStyle w:val="Akapitzlist"/>
              <w:numPr>
                <w:ilvl w:val="0"/>
                <w:numId w:val="399"/>
              </w:numPr>
              <w:spacing w:after="0" w:line="240" w:lineRule="auto"/>
              <w:jc w:val="both"/>
              <w:rPr>
                <w:rFonts w:asciiTheme="minorHAnsi" w:hAnsiTheme="minorHAnsi" w:cstheme="minorHAnsi"/>
                <w:sz w:val="20"/>
                <w:szCs w:val="20"/>
                <w:lang w:eastAsia="pl-PL"/>
              </w:rPr>
            </w:pPr>
            <w:r w:rsidRPr="00064551">
              <w:rPr>
                <w:rFonts w:asciiTheme="minorHAnsi" w:hAnsiTheme="minorHAnsi" w:cstheme="minorHAnsi"/>
                <w:sz w:val="20"/>
                <w:szCs w:val="20"/>
                <w:lang w:eastAsia="pl-PL"/>
              </w:rPr>
              <w:t>EN 62368-1, IEC 62368-1, IEC 60950-1</w:t>
            </w:r>
          </w:p>
          <w:p w14:paraId="078AEAE4" w14:textId="77777777" w:rsidR="00064551" w:rsidRPr="0092306D" w:rsidRDefault="00064551" w:rsidP="00064551">
            <w:pPr>
              <w:pStyle w:val="Akapitzlist"/>
              <w:numPr>
                <w:ilvl w:val="0"/>
                <w:numId w:val="399"/>
              </w:numPr>
              <w:spacing w:after="0" w:line="240" w:lineRule="auto"/>
              <w:jc w:val="both"/>
              <w:rPr>
                <w:rFonts w:asciiTheme="minorHAnsi" w:hAnsiTheme="minorHAnsi" w:cstheme="minorHAnsi"/>
                <w:sz w:val="20"/>
                <w:szCs w:val="20"/>
                <w:lang w:val="en-US" w:eastAsia="pl-PL"/>
              </w:rPr>
            </w:pPr>
            <w:r w:rsidRPr="0092306D">
              <w:rPr>
                <w:rFonts w:asciiTheme="minorHAnsi" w:hAnsiTheme="minorHAnsi" w:cstheme="minorHAnsi"/>
                <w:sz w:val="20"/>
                <w:szCs w:val="20"/>
                <w:lang w:val="en-US" w:eastAsia="pl-PL"/>
              </w:rPr>
              <w:t>EN 61000-3-3, EN 61000-3-2, ICES 003 Class A, FCC Part-15 Class A, VCCI Class A</w:t>
            </w:r>
          </w:p>
          <w:p w14:paraId="215B5164" w14:textId="3F0F1A63" w:rsidR="00371576" w:rsidRPr="00064551" w:rsidRDefault="00064551" w:rsidP="00064551">
            <w:pPr>
              <w:pStyle w:val="Akapitzlist"/>
              <w:numPr>
                <w:ilvl w:val="0"/>
                <w:numId w:val="399"/>
              </w:numPr>
              <w:spacing w:after="0" w:line="240" w:lineRule="auto"/>
              <w:jc w:val="both"/>
              <w:rPr>
                <w:rFonts w:asciiTheme="minorHAnsi" w:eastAsia="Times New Roman" w:hAnsiTheme="minorHAnsi" w:cstheme="minorHAnsi"/>
                <w:sz w:val="20"/>
                <w:szCs w:val="20"/>
                <w:lang w:eastAsia="pl-PL"/>
              </w:rPr>
            </w:pPr>
            <w:r w:rsidRPr="00064551">
              <w:rPr>
                <w:rFonts w:asciiTheme="minorHAnsi" w:hAnsiTheme="minorHAnsi" w:cstheme="minorHAnsi"/>
                <w:sz w:val="20"/>
                <w:szCs w:val="20"/>
                <w:lang w:eastAsia="pl-PL"/>
              </w:rPr>
              <w:t>RoHS, Weee, CE</w:t>
            </w:r>
          </w:p>
        </w:tc>
      </w:tr>
    </w:tbl>
    <w:p w14:paraId="118B6A60" w14:textId="77777777" w:rsidR="003B3A4D" w:rsidRPr="0082704B" w:rsidRDefault="003B3A4D" w:rsidP="00CF2128">
      <w:pPr>
        <w:rPr>
          <w:lang w:val="en-US"/>
        </w:rPr>
      </w:pPr>
    </w:p>
    <w:p w14:paraId="61691A85" w14:textId="26F51000" w:rsidR="007C7DC6" w:rsidRPr="009204A5" w:rsidRDefault="000302E6" w:rsidP="00B03F66">
      <w:pPr>
        <w:pStyle w:val="Nagwek2"/>
        <w:numPr>
          <w:ilvl w:val="1"/>
          <w:numId w:val="20"/>
        </w:numPr>
        <w:spacing w:before="0" w:line="240" w:lineRule="auto"/>
        <w:ind w:left="788" w:hanging="431"/>
        <w:rPr>
          <w:rFonts w:asciiTheme="minorHAnsi" w:hAnsiTheme="minorHAnsi" w:cstheme="minorHAnsi"/>
          <w:sz w:val="20"/>
          <w:szCs w:val="20"/>
        </w:rPr>
      </w:pPr>
      <w:bookmarkStart w:id="15" w:name="_Toc167262972"/>
      <w:r w:rsidRPr="009204A5">
        <w:rPr>
          <w:rFonts w:asciiTheme="minorHAnsi" w:hAnsiTheme="minorHAnsi" w:cstheme="minorHAnsi"/>
          <w:sz w:val="20"/>
          <w:szCs w:val="20"/>
        </w:rPr>
        <w:t>Instalacja, konfiguracja, wdrożenie</w:t>
      </w:r>
      <w:r w:rsidR="00167F46">
        <w:rPr>
          <w:rFonts w:asciiTheme="minorHAnsi" w:hAnsiTheme="minorHAnsi" w:cstheme="minorHAnsi"/>
          <w:sz w:val="20"/>
          <w:szCs w:val="20"/>
        </w:rPr>
        <w:t xml:space="preserve">, utrzymanie </w:t>
      </w:r>
      <w:r w:rsidRPr="009204A5">
        <w:rPr>
          <w:rFonts w:asciiTheme="minorHAnsi" w:hAnsiTheme="minorHAnsi" w:cstheme="minorHAnsi"/>
          <w:sz w:val="20"/>
          <w:szCs w:val="20"/>
        </w:rPr>
        <w:t>– szt.1 – wymagania minimalne</w:t>
      </w:r>
      <w:bookmarkEnd w:id="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46"/>
        <w:gridCol w:w="2268"/>
        <w:gridCol w:w="5948"/>
      </w:tblGrid>
      <w:tr w:rsidR="00822028" w:rsidRPr="009204A5" w14:paraId="61691A8F" w14:textId="77777777" w:rsidTr="001C216E">
        <w:tc>
          <w:tcPr>
            <w:tcW w:w="9062" w:type="dxa"/>
            <w:gridSpan w:val="3"/>
          </w:tcPr>
          <w:p w14:paraId="61691A8E" w14:textId="32B7632C" w:rsidR="001C216E"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Usługi informatyczne w zakresie wdrożenia, konserwacji i serwisu sprzętu informatycznego oraz oprogramowania</w:t>
            </w:r>
            <w:r w:rsidR="001C216E" w:rsidRPr="00823887">
              <w:rPr>
                <w:rFonts w:asciiTheme="minorHAnsi" w:hAnsiTheme="minorHAnsi" w:cstheme="minorHAnsi"/>
                <w:sz w:val="20"/>
                <w:szCs w:val="20"/>
              </w:rPr>
              <w:t>.</w:t>
            </w:r>
          </w:p>
        </w:tc>
      </w:tr>
      <w:tr w:rsidR="001C216E" w:rsidRPr="009204A5" w14:paraId="61691AAF" w14:textId="77777777" w:rsidTr="001C216E">
        <w:tc>
          <w:tcPr>
            <w:tcW w:w="846" w:type="dxa"/>
          </w:tcPr>
          <w:p w14:paraId="61691A90" w14:textId="77777777" w:rsidR="00822028" w:rsidRPr="00823887" w:rsidRDefault="00822028"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A91"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Usługi</w:t>
            </w:r>
          </w:p>
        </w:tc>
        <w:tc>
          <w:tcPr>
            <w:tcW w:w="5948" w:type="dxa"/>
          </w:tcPr>
          <w:p w14:paraId="61691A92" w14:textId="300D075C"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Celem prac jest przygotowanie środowiska teleinformatycznego, na potrzeby realizacji </w:t>
            </w:r>
            <w:r w:rsidR="000302E6" w:rsidRPr="00823887">
              <w:rPr>
                <w:rFonts w:asciiTheme="minorHAnsi" w:hAnsiTheme="minorHAnsi" w:cstheme="minorHAnsi"/>
                <w:sz w:val="20"/>
                <w:szCs w:val="20"/>
              </w:rPr>
              <w:t>elementów cyberbezpieczeństwa</w:t>
            </w:r>
            <w:r w:rsidRPr="00823887">
              <w:rPr>
                <w:rFonts w:asciiTheme="minorHAnsi" w:hAnsiTheme="minorHAnsi" w:cstheme="minorHAnsi"/>
                <w:sz w:val="20"/>
                <w:szCs w:val="20"/>
              </w:rPr>
              <w:t>, zbudowanego w oparciu o dostarczone urządzenia sprzętowe i oprogramowanie opisane w podmiotowym dokumencie.</w:t>
            </w:r>
          </w:p>
          <w:p w14:paraId="61691A93" w14:textId="77777777" w:rsidR="00822028" w:rsidRPr="00823887" w:rsidRDefault="00822028" w:rsidP="00823887">
            <w:pPr>
              <w:jc w:val="both"/>
              <w:rPr>
                <w:rFonts w:asciiTheme="minorHAnsi" w:hAnsiTheme="minorHAnsi" w:cstheme="minorHAnsi"/>
                <w:sz w:val="20"/>
                <w:szCs w:val="20"/>
              </w:rPr>
            </w:pPr>
          </w:p>
          <w:p w14:paraId="61691A94"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Część sprzętowa powinna zostać oparta na systemie wirtualizacji zasobów IT. </w:t>
            </w:r>
          </w:p>
          <w:p w14:paraId="61691A95" w14:textId="77777777" w:rsidR="00822028" w:rsidRPr="00823887" w:rsidRDefault="00822028" w:rsidP="00823887">
            <w:pPr>
              <w:jc w:val="both"/>
              <w:rPr>
                <w:rFonts w:asciiTheme="minorHAnsi" w:hAnsiTheme="minorHAnsi" w:cstheme="minorHAnsi"/>
                <w:sz w:val="20"/>
                <w:szCs w:val="20"/>
              </w:rPr>
            </w:pPr>
          </w:p>
          <w:p w14:paraId="61691A96"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umożliwi Wykonawcy dostęp do infrastruktury w ustalonym wcześniej terminie w celu dokonania analizy i przygotowania procedur wdrożenia, migracji do nowego środowiska. Dostęp do infrastruktury będzie możliwy pod nadzorem Zamawiającego i po spełnieniu warunków wynikających z Polityki Bezpieczeństwa i wymagań Zamawiającego.</w:t>
            </w:r>
          </w:p>
          <w:p w14:paraId="61691A97" w14:textId="77777777" w:rsidR="00822028" w:rsidRPr="00823887" w:rsidRDefault="00822028" w:rsidP="00823887">
            <w:pPr>
              <w:jc w:val="both"/>
              <w:rPr>
                <w:rFonts w:asciiTheme="minorHAnsi" w:hAnsiTheme="minorHAnsi" w:cstheme="minorHAnsi"/>
                <w:sz w:val="20"/>
                <w:szCs w:val="20"/>
              </w:rPr>
            </w:pPr>
          </w:p>
          <w:p w14:paraId="61691A98"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udzieli Wykonawcy wszelkich niezbędnych informacji niezbędnych do przeprowadzenia wdrożenia.</w:t>
            </w:r>
          </w:p>
          <w:p w14:paraId="61691A99" w14:textId="77777777" w:rsidR="00822028" w:rsidRPr="00823887" w:rsidRDefault="00822028" w:rsidP="00823887">
            <w:pPr>
              <w:tabs>
                <w:tab w:val="left" w:pos="2085"/>
              </w:tabs>
              <w:rPr>
                <w:rFonts w:asciiTheme="minorHAnsi" w:hAnsiTheme="minorHAnsi" w:cstheme="minorHAnsi"/>
                <w:b/>
                <w:bCs/>
                <w:sz w:val="20"/>
                <w:szCs w:val="20"/>
              </w:rPr>
            </w:pPr>
          </w:p>
          <w:p w14:paraId="61691A9A" w14:textId="77777777" w:rsidR="00822028" w:rsidRPr="00823887" w:rsidRDefault="00822028" w:rsidP="00823887">
            <w:pPr>
              <w:rPr>
                <w:rFonts w:asciiTheme="minorHAnsi" w:hAnsiTheme="minorHAnsi" w:cstheme="minorHAnsi"/>
                <w:sz w:val="20"/>
                <w:szCs w:val="20"/>
              </w:rPr>
            </w:pPr>
            <w:r w:rsidRPr="00823887">
              <w:rPr>
                <w:rFonts w:asciiTheme="minorHAnsi" w:hAnsiTheme="minorHAnsi" w:cstheme="minorHAnsi"/>
                <w:b/>
                <w:bCs/>
                <w:sz w:val="20"/>
                <w:szCs w:val="20"/>
              </w:rPr>
              <w:t>W ramach oferty Zamawiający wymaga przeprowadzenia wdrożenia na zasadach projektowych z pełną dokumentacją wdrożeniową</w:t>
            </w:r>
            <w:r w:rsidRPr="00823887">
              <w:rPr>
                <w:rFonts w:asciiTheme="minorHAnsi" w:hAnsiTheme="minorHAnsi" w:cstheme="minorHAnsi"/>
                <w:sz w:val="20"/>
                <w:szCs w:val="20"/>
              </w:rPr>
              <w:t xml:space="preserve">. </w:t>
            </w:r>
          </w:p>
          <w:p w14:paraId="61691A9B" w14:textId="77777777" w:rsidR="00822028" w:rsidRPr="00823887" w:rsidRDefault="00822028" w:rsidP="00823887">
            <w:pPr>
              <w:rPr>
                <w:rFonts w:asciiTheme="minorHAnsi" w:hAnsiTheme="minorHAnsi" w:cstheme="minorHAnsi"/>
                <w:sz w:val="20"/>
                <w:szCs w:val="20"/>
              </w:rPr>
            </w:pPr>
          </w:p>
          <w:p w14:paraId="61691A9C" w14:textId="77777777" w:rsidR="00822028" w:rsidRPr="00823887" w:rsidRDefault="00822028" w:rsidP="00823887">
            <w:pPr>
              <w:rPr>
                <w:rFonts w:asciiTheme="minorHAnsi" w:hAnsiTheme="minorHAnsi" w:cstheme="minorHAnsi"/>
                <w:sz w:val="20"/>
                <w:szCs w:val="20"/>
              </w:rPr>
            </w:pPr>
            <w:r w:rsidRPr="00823887">
              <w:rPr>
                <w:rFonts w:asciiTheme="minorHAnsi" w:hAnsiTheme="minorHAnsi" w:cstheme="minorHAnsi"/>
                <w:sz w:val="20"/>
                <w:szCs w:val="20"/>
              </w:rPr>
              <w:t>Zamawiający wymaga następującego zakresu usług realizowanego w porozumieniu z Zamawiającym:</w:t>
            </w:r>
          </w:p>
          <w:p w14:paraId="61691A9D" w14:textId="77777777" w:rsidR="00822028" w:rsidRPr="00823887" w:rsidRDefault="00822028" w:rsidP="00823887">
            <w:pPr>
              <w:ind w:left="720"/>
              <w:rPr>
                <w:rFonts w:asciiTheme="minorHAnsi" w:hAnsiTheme="minorHAnsi" w:cstheme="minorHAnsi"/>
                <w:sz w:val="20"/>
                <w:szCs w:val="20"/>
              </w:rPr>
            </w:pPr>
          </w:p>
          <w:p w14:paraId="61691A9E" w14:textId="77777777" w:rsidR="00822028" w:rsidRPr="00823887" w:rsidRDefault="00822028" w:rsidP="00823887">
            <w:pPr>
              <w:numPr>
                <w:ilvl w:val="1"/>
                <w:numId w:val="23"/>
              </w:numPr>
              <w:tabs>
                <w:tab w:val="clear" w:pos="1440"/>
              </w:tabs>
              <w:ind w:left="421"/>
              <w:rPr>
                <w:rFonts w:asciiTheme="minorHAnsi" w:hAnsiTheme="minorHAnsi" w:cstheme="minorHAnsi"/>
                <w:sz w:val="20"/>
                <w:szCs w:val="20"/>
              </w:rPr>
            </w:pPr>
            <w:r w:rsidRPr="00823887">
              <w:rPr>
                <w:rFonts w:asciiTheme="minorHAnsi" w:hAnsiTheme="minorHAnsi" w:cstheme="minorHAnsi"/>
                <w:sz w:val="20"/>
                <w:szCs w:val="20"/>
              </w:rPr>
              <w:t>Sporządzenia Planu Wdrożenia uwzględniającego fakt wykonania wdrożenia bez przerywania bieżącej działalności Zamawiającego oraz przewidującego rozwiązania dla sytuacji kryzysowych wdrożenia.</w:t>
            </w:r>
          </w:p>
          <w:p w14:paraId="61691A9F" w14:textId="77777777" w:rsidR="00822028" w:rsidRPr="00823887" w:rsidRDefault="00822028" w:rsidP="00823887">
            <w:pPr>
              <w:numPr>
                <w:ilvl w:val="1"/>
                <w:numId w:val="23"/>
              </w:numPr>
              <w:tabs>
                <w:tab w:val="clear" w:pos="1440"/>
              </w:tabs>
              <w:ind w:left="421"/>
              <w:rPr>
                <w:rFonts w:asciiTheme="minorHAnsi" w:hAnsiTheme="minorHAnsi" w:cstheme="minorHAnsi"/>
                <w:sz w:val="20"/>
                <w:szCs w:val="20"/>
              </w:rPr>
            </w:pPr>
            <w:r w:rsidRPr="00823887">
              <w:rPr>
                <w:rFonts w:asciiTheme="minorHAnsi" w:hAnsiTheme="minorHAnsi" w:cstheme="minorHAnsi"/>
                <w:sz w:val="20"/>
                <w:szCs w:val="20"/>
              </w:rPr>
              <w:lastRenderedPageBreak/>
              <w:t>Sporządzenia Dokumentacji Systemu według której nastąpi realizacja. Dokumentacja Systemu musi być uzgodniona z Zamawiającym i zawierać wszystkie aspekty wdrożenia. W szczególności:</w:t>
            </w:r>
          </w:p>
          <w:p w14:paraId="61691AA0" w14:textId="77777777" w:rsidR="00822028" w:rsidRPr="00823887" w:rsidRDefault="00822028" w:rsidP="00823887">
            <w:pPr>
              <w:numPr>
                <w:ilvl w:val="2"/>
                <w:numId w:val="23"/>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koncepcję techniczną projektu, która powinna zawierać opis mechanizmów działania systemu z wykorzystaniem dostarczonych i rozbudowywanych elementów sprzętowych.</w:t>
            </w:r>
          </w:p>
          <w:p w14:paraId="61691AA1" w14:textId="77777777" w:rsidR="00822028" w:rsidRPr="00823887" w:rsidRDefault="00822028" w:rsidP="00823887">
            <w:pPr>
              <w:numPr>
                <w:ilvl w:val="2"/>
                <w:numId w:val="23"/>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schematy połączeń</w:t>
            </w:r>
          </w:p>
          <w:p w14:paraId="61691AA2" w14:textId="77777777" w:rsidR="00822028" w:rsidRPr="00823887" w:rsidRDefault="00822028" w:rsidP="00823887">
            <w:pPr>
              <w:numPr>
                <w:ilvl w:val="2"/>
                <w:numId w:val="23"/>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mechanizmy działania głównych elementów sprzętowych:</w:t>
            </w:r>
          </w:p>
          <w:p w14:paraId="61691AA3" w14:textId="2D639898" w:rsidR="00822028" w:rsidRPr="00823887" w:rsidRDefault="00822028" w:rsidP="00823887">
            <w:pPr>
              <w:pStyle w:val="Akapitzlist"/>
              <w:numPr>
                <w:ilvl w:val="0"/>
                <w:numId w:val="54"/>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ieć LAN</w:t>
            </w:r>
            <w:r w:rsidR="00374132" w:rsidRPr="00823887">
              <w:rPr>
                <w:rFonts w:asciiTheme="minorHAnsi" w:hAnsiTheme="minorHAnsi" w:cstheme="minorHAnsi"/>
                <w:sz w:val="20"/>
                <w:szCs w:val="20"/>
              </w:rPr>
              <w:t xml:space="preserve"> - przełączniki sieciowe </w:t>
            </w:r>
          </w:p>
          <w:p w14:paraId="61691AA4" w14:textId="77777777" w:rsidR="00822028" w:rsidRPr="00823887" w:rsidRDefault="00822028" w:rsidP="00823887">
            <w:pPr>
              <w:pStyle w:val="Akapitzlist"/>
              <w:numPr>
                <w:ilvl w:val="0"/>
                <w:numId w:val="54"/>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 xml:space="preserve">klaster wirtualizacyjny </w:t>
            </w:r>
          </w:p>
          <w:p w14:paraId="61691AA5" w14:textId="77777777" w:rsidR="00822028" w:rsidRPr="00823887" w:rsidRDefault="00822028" w:rsidP="00823887">
            <w:pPr>
              <w:pStyle w:val="Akapitzlist"/>
              <w:numPr>
                <w:ilvl w:val="0"/>
                <w:numId w:val="54"/>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ystem backupu i archiwizacji danych</w:t>
            </w:r>
          </w:p>
          <w:p w14:paraId="61691AA6" w14:textId="77777777" w:rsidR="00822028" w:rsidRPr="00823887" w:rsidRDefault="00822028" w:rsidP="00823887">
            <w:pPr>
              <w:pStyle w:val="Akapitzlist"/>
              <w:numPr>
                <w:ilvl w:val="0"/>
                <w:numId w:val="54"/>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ystem serwerowy</w:t>
            </w:r>
          </w:p>
          <w:p w14:paraId="61691AA7" w14:textId="77777777" w:rsidR="00822028" w:rsidRPr="00823887" w:rsidRDefault="00822028" w:rsidP="00823887">
            <w:pPr>
              <w:pStyle w:val="Akapitzlist"/>
              <w:numPr>
                <w:ilvl w:val="0"/>
                <w:numId w:val="54"/>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 xml:space="preserve">system macierzowy </w:t>
            </w:r>
          </w:p>
          <w:p w14:paraId="61691AA8" w14:textId="1AD1E2CE" w:rsidR="0089209F" w:rsidRDefault="009C42DA" w:rsidP="00823887">
            <w:pPr>
              <w:pStyle w:val="Akapitzlist"/>
              <w:numPr>
                <w:ilvl w:val="0"/>
                <w:numId w:val="54"/>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f</w:t>
            </w:r>
            <w:r w:rsidR="0089209F" w:rsidRPr="00823887">
              <w:rPr>
                <w:rFonts w:asciiTheme="minorHAnsi" w:hAnsiTheme="minorHAnsi" w:cstheme="minorHAnsi"/>
                <w:sz w:val="20"/>
                <w:szCs w:val="20"/>
              </w:rPr>
              <w:t>irewall/UTM</w:t>
            </w:r>
          </w:p>
          <w:p w14:paraId="53B5BC64" w14:textId="3C00ACF9" w:rsidR="00496A49" w:rsidRDefault="00496A49" w:rsidP="00496A49">
            <w:pPr>
              <w:numPr>
                <w:ilvl w:val="2"/>
                <w:numId w:val="23"/>
              </w:numPr>
              <w:tabs>
                <w:tab w:val="clear" w:pos="2160"/>
              </w:tabs>
              <w:ind w:left="1130"/>
              <w:rPr>
                <w:rFonts w:asciiTheme="minorHAnsi" w:hAnsiTheme="minorHAnsi" w:cstheme="minorHAnsi"/>
                <w:sz w:val="20"/>
                <w:szCs w:val="20"/>
              </w:rPr>
            </w:pPr>
            <w:r w:rsidRPr="00496A49">
              <w:rPr>
                <w:rFonts w:asciiTheme="minorHAnsi" w:hAnsiTheme="minorHAnsi" w:cstheme="minorHAnsi"/>
                <w:sz w:val="20"/>
                <w:szCs w:val="20"/>
              </w:rPr>
              <w:t>iii.</w:t>
            </w:r>
            <w:r w:rsidRPr="00496A49">
              <w:rPr>
                <w:rFonts w:asciiTheme="minorHAnsi" w:hAnsiTheme="minorHAnsi" w:cstheme="minorHAnsi"/>
                <w:sz w:val="20"/>
                <w:szCs w:val="20"/>
              </w:rPr>
              <w:tab/>
              <w:t xml:space="preserve">mechanizmy działania głównych elementów </w:t>
            </w:r>
            <w:r>
              <w:rPr>
                <w:rFonts w:asciiTheme="minorHAnsi" w:hAnsiTheme="minorHAnsi" w:cstheme="minorHAnsi"/>
                <w:sz w:val="20"/>
                <w:szCs w:val="20"/>
              </w:rPr>
              <w:t>programowych:</w:t>
            </w:r>
          </w:p>
          <w:p w14:paraId="71A4A34F" w14:textId="4EFD5C02" w:rsidR="00496A49" w:rsidRDefault="00496A49" w:rsidP="00496A49">
            <w:pPr>
              <w:pStyle w:val="Akapitzlist"/>
              <w:numPr>
                <w:ilvl w:val="0"/>
                <w:numId w:val="54"/>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EDR</w:t>
            </w:r>
            <w:r w:rsidR="00EF1897">
              <w:rPr>
                <w:rFonts w:asciiTheme="minorHAnsi" w:hAnsiTheme="minorHAnsi" w:cstheme="minorHAnsi"/>
                <w:sz w:val="20"/>
                <w:szCs w:val="20"/>
              </w:rPr>
              <w:t>-XDR</w:t>
            </w:r>
          </w:p>
          <w:p w14:paraId="5ACCA5FF" w14:textId="140992C9" w:rsidR="00496A49" w:rsidRPr="00496A49" w:rsidRDefault="00496A49" w:rsidP="00496A49">
            <w:pPr>
              <w:pStyle w:val="Akapitzlist"/>
              <w:numPr>
                <w:ilvl w:val="0"/>
                <w:numId w:val="54"/>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domenowy</w:t>
            </w:r>
          </w:p>
          <w:p w14:paraId="61691AA9" w14:textId="77777777" w:rsidR="00822028" w:rsidRPr="00823887" w:rsidRDefault="00822028" w:rsidP="00823887">
            <w:pPr>
              <w:numPr>
                <w:ilvl w:val="2"/>
                <w:numId w:val="23"/>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testy systemu uwzględniające sprawdzenie wymaganych niniejszą specyfikacją funkcjonalności</w:t>
            </w:r>
          </w:p>
          <w:p w14:paraId="61691AAA" w14:textId="77777777" w:rsidR="00822028" w:rsidRPr="00823887" w:rsidRDefault="00822028" w:rsidP="00823887">
            <w:pPr>
              <w:numPr>
                <w:ilvl w:val="2"/>
                <w:numId w:val="23"/>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sposób odbioru uzgodniony z Zamawiającym</w:t>
            </w:r>
          </w:p>
          <w:p w14:paraId="61691AAB" w14:textId="77777777" w:rsidR="00822028" w:rsidRPr="00823887" w:rsidRDefault="00822028" w:rsidP="00823887">
            <w:pPr>
              <w:numPr>
                <w:ilvl w:val="2"/>
                <w:numId w:val="23"/>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listę i opisy procedur, wypełnianie których gwarantuje Zamawiającemu prawidłowe działanie systemu</w:t>
            </w:r>
          </w:p>
          <w:p w14:paraId="61691AAC" w14:textId="77777777" w:rsidR="00822028" w:rsidRPr="00823887" w:rsidRDefault="00822028" w:rsidP="00823887">
            <w:pPr>
              <w:numPr>
                <w:ilvl w:val="2"/>
                <w:numId w:val="23"/>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opis przypadków, w których projekt dopuszcza niedziałanie systemu</w:t>
            </w:r>
          </w:p>
          <w:p w14:paraId="61691AAD" w14:textId="77777777" w:rsidR="00822028" w:rsidRPr="00823887" w:rsidRDefault="00822028" w:rsidP="00823887">
            <w:pPr>
              <w:numPr>
                <w:ilvl w:val="2"/>
                <w:numId w:val="23"/>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realizacja wdrożenia nastąpi według Planu Wdrożenia po zakończeniu którego Wykonawca sporządzi Dokumentację Powykonawczą</w:t>
            </w:r>
          </w:p>
          <w:p w14:paraId="61691AAE" w14:textId="75A1075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sz w:val="20"/>
                <w:szCs w:val="20"/>
              </w:rPr>
              <w:t xml:space="preserve">Odbiór wdrożenia nastąpi na podstawie zgodności stanu faktycznego z </w:t>
            </w:r>
            <w:r w:rsidR="004569E7" w:rsidRPr="00823887">
              <w:rPr>
                <w:rFonts w:asciiTheme="minorHAnsi" w:hAnsiTheme="minorHAnsi" w:cstheme="minorHAnsi"/>
                <w:sz w:val="20"/>
                <w:szCs w:val="20"/>
              </w:rPr>
              <w:t>Planem Wdrożenia</w:t>
            </w:r>
            <w:r w:rsidRPr="00823887">
              <w:rPr>
                <w:rFonts w:asciiTheme="minorHAnsi" w:hAnsiTheme="minorHAnsi" w:cstheme="minorHAnsi"/>
                <w:sz w:val="20"/>
                <w:szCs w:val="20"/>
              </w:rPr>
              <w:t>.</w:t>
            </w:r>
          </w:p>
        </w:tc>
      </w:tr>
      <w:tr w:rsidR="001C216E" w:rsidRPr="009204A5" w14:paraId="61691AC1" w14:textId="77777777" w:rsidTr="001C216E">
        <w:tc>
          <w:tcPr>
            <w:tcW w:w="846" w:type="dxa"/>
          </w:tcPr>
          <w:p w14:paraId="61691AB0" w14:textId="77777777" w:rsidR="00822028" w:rsidRPr="00823887" w:rsidRDefault="00822028"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AB1"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Montaż i fizyczne uruchomienie systemu</w:t>
            </w:r>
          </w:p>
        </w:tc>
        <w:tc>
          <w:tcPr>
            <w:tcW w:w="5948" w:type="dxa"/>
          </w:tcPr>
          <w:p w14:paraId="61691AB2" w14:textId="1B600CD5"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 xml:space="preserve">Zamawiający </w:t>
            </w:r>
            <w:r w:rsidR="004569E7" w:rsidRPr="00823887">
              <w:rPr>
                <w:rFonts w:asciiTheme="minorHAnsi" w:hAnsiTheme="minorHAnsi" w:cstheme="minorHAnsi"/>
                <w:b/>
                <w:bCs/>
                <w:sz w:val="20"/>
                <w:szCs w:val="20"/>
              </w:rPr>
              <w:t>wymaga,</w:t>
            </w:r>
            <w:r w:rsidRPr="00823887">
              <w:rPr>
                <w:rFonts w:asciiTheme="minorHAnsi" w:hAnsiTheme="minorHAnsi" w:cstheme="minorHAnsi"/>
                <w:b/>
                <w:bCs/>
                <w:sz w:val="20"/>
                <w:szCs w:val="20"/>
              </w:rPr>
              <w:t xml:space="preserve"> aby Wykonawca zainstalował całości dostarczonego rozwiązania w pomieszczeniu serwerowni, jak i innych wskazanych miejscach co najmniej w zakresie:</w:t>
            </w:r>
          </w:p>
          <w:p w14:paraId="61691AB3" w14:textId="77777777" w:rsidR="00822028" w:rsidRPr="00823887" w:rsidRDefault="00822028" w:rsidP="00823887">
            <w:pPr>
              <w:pStyle w:val="Akapitzlist"/>
              <w:numPr>
                <w:ilvl w:val="0"/>
                <w:numId w:val="36"/>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Wniesienie, ustawienie i fizyczny montaż wszystkich dostarczonych urządzeń w szafach rack w pomieszczeniach (miejscach) wskazanych przez Zamawiającego z uwzględnieniem wszystkich lokalizacji.</w:t>
            </w:r>
          </w:p>
          <w:p w14:paraId="61691AB4" w14:textId="77777777" w:rsidR="00822028" w:rsidRPr="00823887" w:rsidRDefault="00822028" w:rsidP="00823887">
            <w:pPr>
              <w:pStyle w:val="Akapitzlist"/>
              <w:numPr>
                <w:ilvl w:val="0"/>
                <w:numId w:val="36"/>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Rozbudowa istniejących zasobów sprzętowych</w:t>
            </w:r>
            <w:r w:rsidR="0089209F" w:rsidRPr="00823887">
              <w:rPr>
                <w:rFonts w:asciiTheme="minorHAnsi" w:hAnsiTheme="minorHAnsi" w:cstheme="minorHAnsi"/>
                <w:sz w:val="20"/>
                <w:szCs w:val="20"/>
              </w:rPr>
              <w:t>.</w:t>
            </w:r>
          </w:p>
          <w:p w14:paraId="61691AB5" w14:textId="5E153E95" w:rsidR="00822028" w:rsidRPr="00823887" w:rsidRDefault="00822028" w:rsidP="00823887">
            <w:pPr>
              <w:pStyle w:val="Akapitzlist"/>
              <w:numPr>
                <w:ilvl w:val="0"/>
                <w:numId w:val="36"/>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Urządzenia, które nie są montowane w szafach teleinformatycznych</w:t>
            </w:r>
            <w:r w:rsidR="002442D9" w:rsidRPr="00823887">
              <w:rPr>
                <w:rFonts w:asciiTheme="minorHAnsi" w:hAnsiTheme="minorHAnsi" w:cstheme="minorHAnsi"/>
                <w:sz w:val="20"/>
                <w:szCs w:val="20"/>
              </w:rPr>
              <w:t>,</w:t>
            </w:r>
            <w:r w:rsidRPr="00823887">
              <w:rPr>
                <w:rFonts w:asciiTheme="minorHAnsi" w:hAnsiTheme="minorHAnsi" w:cstheme="minorHAnsi"/>
                <w:sz w:val="20"/>
                <w:szCs w:val="20"/>
              </w:rPr>
              <w:t xml:space="preserve"> powinny zostać zamontowane w miejscach wskazanych przez Zamawiającego, oraz skonfigurowane i dołączone do infrastruktury Zamawiającego.</w:t>
            </w:r>
          </w:p>
          <w:p w14:paraId="61691AB6" w14:textId="77777777" w:rsidR="00822028" w:rsidRPr="00823887" w:rsidRDefault="00822028" w:rsidP="00823887">
            <w:pPr>
              <w:pStyle w:val="Akapitzlist"/>
              <w:numPr>
                <w:ilvl w:val="0"/>
                <w:numId w:val="36"/>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Usunięcie opakowań i innych zbędnych pozostałości po procesie instalacji urządzeń.</w:t>
            </w:r>
          </w:p>
          <w:p w14:paraId="61691AB7" w14:textId="77777777" w:rsidR="00822028" w:rsidRPr="00823887" w:rsidRDefault="00822028" w:rsidP="00823887">
            <w:pPr>
              <w:pStyle w:val="Akapitzlist"/>
              <w:numPr>
                <w:ilvl w:val="0"/>
                <w:numId w:val="36"/>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Podłączenie całości rozwiązania do infrastruktury Zamawiającego.</w:t>
            </w:r>
          </w:p>
          <w:p w14:paraId="61691AB8" w14:textId="77777777" w:rsidR="00822028" w:rsidRPr="00823887" w:rsidRDefault="00822028" w:rsidP="00823887">
            <w:pPr>
              <w:pStyle w:val="Akapitzlist"/>
              <w:numPr>
                <w:ilvl w:val="0"/>
                <w:numId w:val="36"/>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Wykonanie procedury aktualizacji firmware dostarczonych elementów do najnowszej wersji oferowanej przez producenta sprzętu.</w:t>
            </w:r>
          </w:p>
          <w:p w14:paraId="61691AB9" w14:textId="77777777" w:rsidR="00822028" w:rsidRPr="00823887" w:rsidRDefault="00822028" w:rsidP="00823887">
            <w:pPr>
              <w:pStyle w:val="Akapitzlist"/>
              <w:numPr>
                <w:ilvl w:val="0"/>
                <w:numId w:val="36"/>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Dla urządzeń modularnych wymagany jest montaż i instalacja wszystkich podzespołów.</w:t>
            </w:r>
          </w:p>
          <w:p w14:paraId="61691ABA" w14:textId="77777777" w:rsidR="00822028" w:rsidRPr="00823887" w:rsidRDefault="00822028" w:rsidP="00823887">
            <w:pPr>
              <w:pStyle w:val="Akapitzlist"/>
              <w:numPr>
                <w:ilvl w:val="0"/>
                <w:numId w:val="36"/>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nie połączeń kablowych pomiędzy dostarczonymi urządzeniami w celu zapewnienia komunikacji – Wykonawca musi zapewnić niezbędne okablowanie (np.: patchordy miedziane min. </w:t>
            </w:r>
            <w:r w:rsidRPr="00823887">
              <w:rPr>
                <w:rFonts w:asciiTheme="minorHAnsi" w:hAnsiTheme="minorHAnsi" w:cstheme="minorHAnsi"/>
                <w:sz w:val="20"/>
                <w:szCs w:val="20"/>
              </w:rPr>
              <w:lastRenderedPageBreak/>
              <w:t xml:space="preserve">kat. 6 UTP lub światłowodowe uwzględniające typ i model interfejsu w urządzeniu sieciowym). </w:t>
            </w:r>
          </w:p>
          <w:p w14:paraId="61691ABB" w14:textId="77777777" w:rsidR="00822028" w:rsidRPr="00823887" w:rsidRDefault="00822028" w:rsidP="00823887">
            <w:pPr>
              <w:pStyle w:val="Akapitzlist"/>
              <w:numPr>
                <w:ilvl w:val="0"/>
                <w:numId w:val="36"/>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wca musi zapewnić niezbędne okablowanie potrzebne do podłączenia urządzeń aktywnych do sieci elektrycznej (np.: listwy zasilające). </w:t>
            </w:r>
          </w:p>
          <w:p w14:paraId="61691ABC" w14:textId="77777777" w:rsidR="00822028" w:rsidRPr="00823887" w:rsidRDefault="00822028" w:rsidP="00823887">
            <w:pPr>
              <w:pStyle w:val="Akapitzlist"/>
              <w:numPr>
                <w:ilvl w:val="0"/>
                <w:numId w:val="36"/>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Wykonawca musi zapewnić niezbędne wkładki dla dostarczonych urządzeń np.: SFP, SFP+ miedzy innymi celem:</w:t>
            </w:r>
          </w:p>
          <w:p w14:paraId="61691ABE" w14:textId="77777777" w:rsidR="00822028" w:rsidRPr="00823887" w:rsidRDefault="00822028" w:rsidP="00823887">
            <w:pPr>
              <w:pStyle w:val="Akapitzlist"/>
              <w:numPr>
                <w:ilvl w:val="1"/>
                <w:numId w:val="36"/>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Podłączenia urządzeń serwerowo-macierzowych (serwery, macierze) do przełączników sieci LAN</w:t>
            </w:r>
            <w:r w:rsidR="0089209F" w:rsidRPr="00823887">
              <w:rPr>
                <w:rFonts w:asciiTheme="minorHAnsi" w:hAnsiTheme="minorHAnsi" w:cstheme="minorHAnsi"/>
                <w:sz w:val="20"/>
                <w:szCs w:val="20"/>
              </w:rPr>
              <w:t>.</w:t>
            </w:r>
          </w:p>
          <w:p w14:paraId="61691ABF" w14:textId="77777777" w:rsidR="00822028" w:rsidRPr="00823887" w:rsidRDefault="00822028" w:rsidP="00823887">
            <w:pPr>
              <w:pStyle w:val="Akapitzlist"/>
              <w:numPr>
                <w:ilvl w:val="1"/>
                <w:numId w:val="36"/>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Połączenia powinny być zrealizowane z zachowaniem redundancji i agregacji połączeń na poziomie co najmniej n+1</w:t>
            </w:r>
            <w:r w:rsidR="0089209F" w:rsidRPr="00823887">
              <w:rPr>
                <w:rFonts w:asciiTheme="minorHAnsi" w:hAnsiTheme="minorHAnsi" w:cstheme="minorHAnsi"/>
                <w:sz w:val="20"/>
                <w:szCs w:val="20"/>
              </w:rPr>
              <w:t>.</w:t>
            </w:r>
          </w:p>
          <w:p w14:paraId="61691AC0" w14:textId="77777777" w:rsidR="00822028" w:rsidRPr="00823887" w:rsidRDefault="00822028" w:rsidP="00823887">
            <w:pPr>
              <w:pStyle w:val="Akapitzlist"/>
              <w:numPr>
                <w:ilvl w:val="1"/>
                <w:numId w:val="36"/>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Połączenia musza wykorzystywać dostępną, największą przepustowość portu pomiędzy łączonymi urządzeniami. </w:t>
            </w:r>
          </w:p>
        </w:tc>
      </w:tr>
      <w:tr w:rsidR="001C216E" w:rsidRPr="009204A5" w14:paraId="61691AC8" w14:textId="77777777" w:rsidTr="001C216E">
        <w:tc>
          <w:tcPr>
            <w:tcW w:w="846" w:type="dxa"/>
          </w:tcPr>
          <w:p w14:paraId="61691AC2" w14:textId="77777777" w:rsidR="00822028" w:rsidRPr="00823887" w:rsidRDefault="00822028"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AC3"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Instalacja i konfiguracja oprogramowania</w:t>
            </w:r>
          </w:p>
        </w:tc>
        <w:tc>
          <w:tcPr>
            <w:tcW w:w="5948" w:type="dxa"/>
          </w:tcPr>
          <w:p w14:paraId="61691AC4" w14:textId="77777777" w:rsidR="00822028" w:rsidRPr="00823887" w:rsidRDefault="00822028" w:rsidP="00823887">
            <w:pPr>
              <w:numPr>
                <w:ilvl w:val="0"/>
                <w:numId w:val="51"/>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dostarczonego oprogramowania do wirtualizacji wraz z wykreowaniem odpowiedniej liczby wirtualnych maszyn na potrzeby tworzonego rozwiązania IT z zachowaniem zgodności z ilością dostarczonych licencji.</w:t>
            </w:r>
          </w:p>
          <w:p w14:paraId="61691AC5" w14:textId="678E899B" w:rsidR="00822028" w:rsidRPr="00823887" w:rsidRDefault="00822028" w:rsidP="00823887">
            <w:pPr>
              <w:numPr>
                <w:ilvl w:val="0"/>
                <w:numId w:val="51"/>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 do systemu wykonywania backupu i archiwizacji danych</w:t>
            </w:r>
            <w:r w:rsidR="00EA4402" w:rsidRPr="00823887">
              <w:rPr>
                <w:rFonts w:asciiTheme="minorHAnsi" w:hAnsiTheme="minorHAnsi" w:cstheme="minorHAnsi"/>
                <w:sz w:val="20"/>
                <w:szCs w:val="20"/>
              </w:rPr>
              <w:t xml:space="preserve"> działającego na serwerze backupu.</w:t>
            </w:r>
          </w:p>
          <w:p w14:paraId="61691AC6" w14:textId="77777777" w:rsidR="00822028" w:rsidRPr="00823887" w:rsidRDefault="00822028" w:rsidP="00823887">
            <w:pPr>
              <w:numPr>
                <w:ilvl w:val="0"/>
                <w:numId w:val="51"/>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dostarczonego oprogramowania systemu serwerowego wraz z niezbędnymi usługami oraz instalacja wszystkich niezbędnych kodów dostępowych oraz licencji (wszelkie procedury rejestracyjne powinno zostać wykonane na danych dostarczonych przez Zamawiającego). </w:t>
            </w:r>
          </w:p>
          <w:p w14:paraId="14CF65FC" w14:textId="77777777" w:rsidR="00831F0C" w:rsidRPr="00823887" w:rsidRDefault="00822028" w:rsidP="00823887">
            <w:pPr>
              <w:numPr>
                <w:ilvl w:val="0"/>
                <w:numId w:val="51"/>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dostarczonych systemów operacyjnych dla serwerów wirtualnych. </w:t>
            </w:r>
          </w:p>
          <w:p w14:paraId="61691AC7" w14:textId="2F9AB838" w:rsidR="00D61CF9" w:rsidRPr="00EF1897" w:rsidRDefault="00EA4402" w:rsidP="00EF1897">
            <w:pPr>
              <w:numPr>
                <w:ilvl w:val="0"/>
                <w:numId w:val="51"/>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oprogramowania </w:t>
            </w:r>
            <w:r w:rsidR="00DE577C" w:rsidRPr="00823887">
              <w:rPr>
                <w:rFonts w:asciiTheme="minorHAnsi" w:hAnsiTheme="minorHAnsi" w:cstheme="minorHAnsi"/>
                <w:sz w:val="20"/>
                <w:szCs w:val="20"/>
              </w:rPr>
              <w:t>EDR</w:t>
            </w:r>
            <w:r w:rsidRPr="00823887">
              <w:rPr>
                <w:rFonts w:asciiTheme="minorHAnsi" w:hAnsiTheme="minorHAnsi" w:cstheme="minorHAnsi"/>
                <w:sz w:val="20"/>
                <w:szCs w:val="20"/>
              </w:rPr>
              <w:t>.</w:t>
            </w:r>
          </w:p>
        </w:tc>
      </w:tr>
      <w:tr w:rsidR="001C216E" w:rsidRPr="009204A5" w14:paraId="61691AE4" w14:textId="77777777" w:rsidTr="001C216E">
        <w:tc>
          <w:tcPr>
            <w:tcW w:w="846" w:type="dxa"/>
          </w:tcPr>
          <w:p w14:paraId="61691AC9" w14:textId="77777777" w:rsidR="00822028" w:rsidRPr="00823887" w:rsidRDefault="00822028"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ACA" w14:textId="397DA9EB" w:rsidR="00822028" w:rsidRPr="00823887" w:rsidRDefault="00EF1897" w:rsidP="00823887">
            <w:pPr>
              <w:jc w:val="both"/>
              <w:rPr>
                <w:rFonts w:asciiTheme="minorHAnsi" w:hAnsiTheme="minorHAnsi" w:cstheme="minorHAnsi"/>
                <w:b/>
                <w:bCs/>
                <w:sz w:val="20"/>
                <w:szCs w:val="20"/>
              </w:rPr>
            </w:pPr>
            <w:r>
              <w:rPr>
                <w:rFonts w:asciiTheme="minorHAnsi" w:hAnsiTheme="minorHAnsi" w:cstheme="minorHAnsi"/>
                <w:b/>
                <w:bCs/>
                <w:sz w:val="20"/>
                <w:szCs w:val="20"/>
              </w:rPr>
              <w:t>Re/k</w:t>
            </w:r>
            <w:r w:rsidR="00822028" w:rsidRPr="00823887">
              <w:rPr>
                <w:rFonts w:asciiTheme="minorHAnsi" w:hAnsiTheme="minorHAnsi" w:cstheme="minorHAnsi"/>
                <w:b/>
                <w:bCs/>
                <w:sz w:val="20"/>
                <w:szCs w:val="20"/>
              </w:rPr>
              <w:t>onfiguracja przełączników</w:t>
            </w:r>
            <w:r w:rsidR="00F9203F" w:rsidRPr="00823887">
              <w:rPr>
                <w:rFonts w:asciiTheme="minorHAnsi" w:hAnsiTheme="minorHAnsi" w:cstheme="minorHAnsi"/>
                <w:b/>
                <w:bCs/>
                <w:sz w:val="20"/>
                <w:szCs w:val="20"/>
              </w:rPr>
              <w:t>/</w:t>
            </w:r>
            <w:r w:rsidR="00822028" w:rsidRPr="00823887">
              <w:rPr>
                <w:rFonts w:asciiTheme="minorHAnsi" w:hAnsiTheme="minorHAnsi" w:cstheme="minorHAnsi"/>
                <w:b/>
                <w:bCs/>
                <w:sz w:val="20"/>
                <w:szCs w:val="20"/>
              </w:rPr>
              <w:t>sieci LAN:</w:t>
            </w:r>
          </w:p>
          <w:p w14:paraId="61691ACB" w14:textId="77777777" w:rsidR="00822028" w:rsidRPr="00823887" w:rsidRDefault="00822028" w:rsidP="00823887">
            <w:pPr>
              <w:rPr>
                <w:rFonts w:asciiTheme="minorHAnsi" w:hAnsiTheme="minorHAnsi" w:cstheme="minorHAnsi"/>
                <w:b/>
                <w:bCs/>
                <w:sz w:val="20"/>
                <w:szCs w:val="20"/>
              </w:rPr>
            </w:pPr>
          </w:p>
        </w:tc>
        <w:tc>
          <w:tcPr>
            <w:tcW w:w="5948" w:type="dxa"/>
          </w:tcPr>
          <w:p w14:paraId="61691ACC"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stworzenia połączeń sieciowych pomiędzy wszystkimi lokalizacjami występującymi w projekcie według topologii gwiazdy. Centralnym punktem będzie serwerownia zlokalizowana w </w:t>
            </w:r>
            <w:r w:rsidR="0089209F" w:rsidRPr="00823887">
              <w:rPr>
                <w:rFonts w:asciiTheme="minorHAnsi" w:hAnsiTheme="minorHAnsi" w:cstheme="minorHAnsi"/>
                <w:sz w:val="20"/>
                <w:szCs w:val="20"/>
              </w:rPr>
              <w:t>Urzędzie</w:t>
            </w:r>
            <w:r w:rsidRPr="00823887">
              <w:rPr>
                <w:rFonts w:asciiTheme="minorHAnsi" w:hAnsiTheme="minorHAnsi" w:cstheme="minorHAnsi"/>
                <w:sz w:val="20"/>
                <w:szCs w:val="20"/>
              </w:rPr>
              <w:t>.</w:t>
            </w:r>
          </w:p>
          <w:p w14:paraId="61691ACD" w14:textId="77777777" w:rsidR="00822028" w:rsidRPr="00823887" w:rsidRDefault="00822028" w:rsidP="00823887">
            <w:pPr>
              <w:jc w:val="both"/>
              <w:rPr>
                <w:rFonts w:asciiTheme="minorHAnsi" w:hAnsiTheme="minorHAnsi" w:cstheme="minorHAnsi"/>
                <w:sz w:val="20"/>
                <w:szCs w:val="20"/>
              </w:rPr>
            </w:pPr>
          </w:p>
          <w:p w14:paraId="61691ACE" w14:textId="22908090" w:rsidR="00822028" w:rsidRPr="00823887" w:rsidRDefault="00EF1897" w:rsidP="00823887">
            <w:pPr>
              <w:jc w:val="both"/>
              <w:rPr>
                <w:rFonts w:asciiTheme="minorHAnsi" w:hAnsiTheme="minorHAnsi" w:cstheme="minorHAnsi"/>
                <w:sz w:val="20"/>
                <w:szCs w:val="20"/>
              </w:rPr>
            </w:pPr>
            <w:r>
              <w:rPr>
                <w:rFonts w:asciiTheme="minorHAnsi" w:hAnsiTheme="minorHAnsi" w:cstheme="minorHAnsi"/>
                <w:sz w:val="20"/>
                <w:szCs w:val="20"/>
              </w:rPr>
              <w:t xml:space="preserve">Istniejące </w:t>
            </w:r>
            <w:r w:rsidR="00EA4402" w:rsidRPr="00823887">
              <w:rPr>
                <w:rFonts w:asciiTheme="minorHAnsi" w:hAnsiTheme="minorHAnsi" w:cstheme="minorHAnsi"/>
                <w:sz w:val="20"/>
                <w:szCs w:val="20"/>
              </w:rPr>
              <w:t>p</w:t>
            </w:r>
            <w:r w:rsidR="00822028" w:rsidRPr="00823887">
              <w:rPr>
                <w:rFonts w:asciiTheme="minorHAnsi" w:hAnsiTheme="minorHAnsi" w:cstheme="minorHAnsi"/>
                <w:sz w:val="20"/>
                <w:szCs w:val="20"/>
              </w:rPr>
              <w:t>rzełącznik</w:t>
            </w:r>
            <w:r w:rsidR="00DE577C" w:rsidRPr="00823887">
              <w:rPr>
                <w:rFonts w:asciiTheme="minorHAnsi" w:hAnsiTheme="minorHAnsi" w:cstheme="minorHAnsi"/>
                <w:sz w:val="20"/>
                <w:szCs w:val="20"/>
              </w:rPr>
              <w:t>i</w:t>
            </w:r>
            <w:r w:rsidR="00EA4402" w:rsidRPr="00823887">
              <w:rPr>
                <w:rFonts w:asciiTheme="minorHAnsi" w:hAnsiTheme="minorHAnsi" w:cstheme="minorHAnsi"/>
                <w:sz w:val="20"/>
                <w:szCs w:val="20"/>
              </w:rPr>
              <w:t xml:space="preserve"> urządzaniami </w:t>
            </w:r>
            <w:r w:rsidR="00822028" w:rsidRPr="00823887">
              <w:rPr>
                <w:rFonts w:asciiTheme="minorHAnsi" w:hAnsiTheme="minorHAnsi" w:cstheme="minorHAnsi"/>
                <w:sz w:val="20"/>
                <w:szCs w:val="20"/>
              </w:rPr>
              <w:t>będą stanowiły centralny punkt wymiany danych sieciowych z punktu widzenia warstwy drugiej modelu ISO/OSI – L2 (warstwa łącza danych) oraz zapewnią wsparcie dla protokołu STP (protokół drzewa rozpinającego).</w:t>
            </w:r>
          </w:p>
          <w:p w14:paraId="61691ACF" w14:textId="77777777" w:rsidR="00822028" w:rsidRPr="00823887" w:rsidRDefault="00822028" w:rsidP="00823887">
            <w:pPr>
              <w:jc w:val="both"/>
              <w:rPr>
                <w:rFonts w:asciiTheme="minorHAnsi" w:hAnsiTheme="minorHAnsi" w:cstheme="minorHAnsi"/>
                <w:sz w:val="20"/>
                <w:szCs w:val="20"/>
              </w:rPr>
            </w:pPr>
          </w:p>
          <w:p w14:paraId="61691AD2" w14:textId="502C2269"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przełączników w zakresie:</w:t>
            </w:r>
          </w:p>
          <w:p w14:paraId="1C98D595" w14:textId="202985C7" w:rsidR="00374132" w:rsidRPr="00823887" w:rsidRDefault="00374132" w:rsidP="00823887">
            <w:pPr>
              <w:pStyle w:val="Akapitzlist"/>
              <w:numPr>
                <w:ilvl w:val="1"/>
                <w:numId w:val="24"/>
              </w:numPr>
              <w:tabs>
                <w:tab w:val="clear" w:pos="1080"/>
              </w:tabs>
              <w:spacing w:after="0"/>
              <w:ind w:left="431"/>
              <w:rPr>
                <w:rFonts w:asciiTheme="minorHAnsi" w:hAnsiTheme="minorHAnsi" w:cstheme="minorHAnsi"/>
                <w:sz w:val="20"/>
                <w:szCs w:val="20"/>
              </w:rPr>
            </w:pPr>
            <w:r w:rsidRPr="00823887">
              <w:rPr>
                <w:rFonts w:asciiTheme="minorHAnsi" w:hAnsiTheme="minorHAnsi" w:cstheme="minorHAnsi"/>
                <w:sz w:val="20"/>
                <w:szCs w:val="20"/>
              </w:rPr>
              <w:t>Przeprowadzenie audytu obecnej topologii oraz konfiguracji.</w:t>
            </w:r>
          </w:p>
          <w:p w14:paraId="61691AD3" w14:textId="20028AF0" w:rsidR="00822028" w:rsidRPr="00823887" w:rsidRDefault="00822028" w:rsidP="00823887">
            <w:pPr>
              <w:pStyle w:val="Akapitzlist"/>
              <w:numPr>
                <w:ilvl w:val="1"/>
                <w:numId w:val="24"/>
              </w:numPr>
              <w:tabs>
                <w:tab w:val="clear" w:pos="1080"/>
              </w:tabs>
              <w:spacing w:after="0" w:line="240" w:lineRule="auto"/>
              <w:ind w:left="423"/>
              <w:jc w:val="both"/>
              <w:rPr>
                <w:rFonts w:asciiTheme="minorHAnsi" w:hAnsiTheme="minorHAnsi" w:cstheme="minorHAnsi"/>
                <w:sz w:val="20"/>
                <w:szCs w:val="20"/>
              </w:rPr>
            </w:pPr>
            <w:r w:rsidRPr="00823887">
              <w:rPr>
                <w:rFonts w:asciiTheme="minorHAnsi" w:hAnsiTheme="minorHAnsi" w:cstheme="minorHAnsi"/>
                <w:sz w:val="20"/>
                <w:szCs w:val="20"/>
              </w:rPr>
              <w:t>Aktualizacja oprogramowania układowego do najnowszej stabilnej wersji oferowanej przez producenta urządzenia.</w:t>
            </w:r>
          </w:p>
          <w:p w14:paraId="61691AD4" w14:textId="77777777" w:rsidR="00822028" w:rsidRPr="00823887" w:rsidRDefault="00822028" w:rsidP="00823887">
            <w:pPr>
              <w:pStyle w:val="Akapitzlist"/>
              <w:numPr>
                <w:ilvl w:val="1"/>
                <w:numId w:val="24"/>
              </w:numPr>
              <w:tabs>
                <w:tab w:val="clear" w:pos="1080"/>
              </w:tabs>
              <w:spacing w:after="0" w:line="240" w:lineRule="auto"/>
              <w:ind w:left="423"/>
              <w:rPr>
                <w:rFonts w:asciiTheme="minorHAnsi" w:hAnsiTheme="minorHAnsi" w:cstheme="minorHAnsi"/>
                <w:sz w:val="20"/>
                <w:szCs w:val="20"/>
              </w:rPr>
            </w:pPr>
            <w:r w:rsidRPr="00823887">
              <w:rPr>
                <w:rFonts w:asciiTheme="minorHAnsi" w:hAnsiTheme="minorHAnsi" w:cstheme="minorHAnsi"/>
                <w:sz w:val="20"/>
                <w:szCs w:val="20"/>
              </w:rPr>
              <w:t>Stworzenia odpowiednich konfiguracji STACK z wykorzystaniem dedykowanych modułów.</w:t>
            </w:r>
          </w:p>
          <w:p w14:paraId="61691AD5" w14:textId="77777777" w:rsidR="00822028" w:rsidRPr="00823887" w:rsidRDefault="00822028"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sieci wirtualnych VLAN – taka liczba sieci wirtualnych aby odseparować różne typy ruchu (ilość sieci VLAN należy określić w uzgodnieniu z Zamawiającym).</w:t>
            </w:r>
          </w:p>
          <w:p w14:paraId="59F40C05" w14:textId="77777777" w:rsidR="00374132" w:rsidRPr="00823887" w:rsidRDefault="00374132"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Wymagane jest wydzielenie i skonfigurowanie co najmniej stref:</w:t>
            </w:r>
          </w:p>
          <w:p w14:paraId="027DFF66" w14:textId="77777777" w:rsidR="00374132" w:rsidRPr="00823887" w:rsidRDefault="00374132" w:rsidP="00823887">
            <w:pPr>
              <w:pStyle w:val="Akapitzlist"/>
              <w:numPr>
                <w:ilvl w:val="0"/>
                <w:numId w:val="228"/>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SERWERY</w:t>
            </w:r>
          </w:p>
          <w:p w14:paraId="36BBAEE4" w14:textId="77777777" w:rsidR="00374132" w:rsidRPr="00823887" w:rsidRDefault="00374132" w:rsidP="00823887">
            <w:pPr>
              <w:pStyle w:val="Akapitzlist"/>
              <w:numPr>
                <w:ilvl w:val="0"/>
                <w:numId w:val="228"/>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UŻYTKOWNICY WEWNĘTRZNI</w:t>
            </w:r>
          </w:p>
          <w:p w14:paraId="59313B91" w14:textId="77777777" w:rsidR="00374132" w:rsidRPr="00823887" w:rsidRDefault="00374132" w:rsidP="00823887">
            <w:pPr>
              <w:pStyle w:val="Akapitzlist"/>
              <w:numPr>
                <w:ilvl w:val="0"/>
                <w:numId w:val="228"/>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UŻYTKOWNICY ZEWNĘTRZNI</w:t>
            </w:r>
          </w:p>
          <w:p w14:paraId="50C7193E" w14:textId="77777777" w:rsidR="00374132" w:rsidRPr="00823887" w:rsidRDefault="00374132" w:rsidP="00823887">
            <w:pPr>
              <w:pStyle w:val="Akapitzlist"/>
              <w:numPr>
                <w:ilvl w:val="0"/>
                <w:numId w:val="228"/>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MANAGEMENT</w:t>
            </w:r>
          </w:p>
          <w:p w14:paraId="01204B20" w14:textId="77777777" w:rsidR="00374132" w:rsidRPr="00823887" w:rsidRDefault="00374132"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Jeśli jest to konieczne – Zamawiający oczekuje rekonfiguracji adresacji IP w danych strefach (readresacja urządzeń, serwerów, komputerów leży po stronie Wykonawcy)</w:t>
            </w:r>
          </w:p>
          <w:p w14:paraId="4EEEB7CE" w14:textId="788350A0" w:rsidR="00374132" w:rsidRPr="00823887" w:rsidRDefault="00374132"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lastRenderedPageBreak/>
              <w:t>Zamawiający wymaga skonfigurowania polityk ruchu pomiędzy strefami na urządzeniach firewall.</w:t>
            </w:r>
          </w:p>
          <w:p w14:paraId="61691AD6" w14:textId="77777777" w:rsidR="00822028" w:rsidRPr="00823887" w:rsidRDefault="00822028"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połączeń pomiędzy przełącznikami sieci LAN.</w:t>
            </w:r>
          </w:p>
          <w:p w14:paraId="61691AD7" w14:textId="77777777" w:rsidR="00822028" w:rsidRPr="00823887" w:rsidRDefault="00822028" w:rsidP="00823887">
            <w:pPr>
              <w:numPr>
                <w:ilvl w:val="2"/>
                <w:numId w:val="24"/>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Rozpięcie połączeń przełączników IDF na centralne przełączniki CORE z zachowaniem nadmiarowości z wykorzystaniem wszystkich dostępnych portów uplink.</w:t>
            </w:r>
          </w:p>
          <w:p w14:paraId="61691AD8" w14:textId="77777777" w:rsidR="00822028" w:rsidRPr="00823887" w:rsidRDefault="00822028" w:rsidP="00823887">
            <w:pPr>
              <w:numPr>
                <w:ilvl w:val="2"/>
                <w:numId w:val="24"/>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Z wykorzystaniem połączeń światłowodowych oraz miedzianych.</w:t>
            </w:r>
          </w:p>
          <w:p w14:paraId="61691AD9" w14:textId="77777777" w:rsidR="00822028" w:rsidRPr="00823887" w:rsidRDefault="00822028" w:rsidP="00823887">
            <w:pPr>
              <w:numPr>
                <w:ilvl w:val="2"/>
                <w:numId w:val="24"/>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Agregacja połączeń celem uzyskania pasma nx10Gbps w obu kierunkach ruchu.</w:t>
            </w:r>
          </w:p>
          <w:p w14:paraId="61691ADA" w14:textId="77777777" w:rsidR="00822028" w:rsidRPr="00823887" w:rsidRDefault="00822028" w:rsidP="00823887">
            <w:pPr>
              <w:numPr>
                <w:ilvl w:val="2"/>
                <w:numId w:val="24"/>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Należy wykorzystać wkładki o najwyższej możliwej przepustowości dla danego połączenia np.: dla portu o możliwej przepustowości 1/10Gbs (wkładka: SFP/SFP+), należy wykorzystać wkładki SFP+ o przepustowości 10Gbps.</w:t>
            </w:r>
          </w:p>
          <w:p w14:paraId="61691ADB" w14:textId="77777777" w:rsidR="00822028" w:rsidRPr="00823887" w:rsidRDefault="00822028"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sieci VLAN na wszystkich przełącznikach – konfiguracja propagacji sieci VLAN.</w:t>
            </w:r>
          </w:p>
          <w:p w14:paraId="61691ADC" w14:textId="77777777" w:rsidR="00822028" w:rsidRPr="00823887" w:rsidRDefault="00822028"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routingu pomiędzy sieciami VLAN na centralnym urządzeniu firewall - klaster;</w:t>
            </w:r>
          </w:p>
          <w:p w14:paraId="61691ADD" w14:textId="77777777" w:rsidR="00822028" w:rsidRPr="00823887" w:rsidRDefault="00822028"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aby wszystkie sieci VLAN (L2) zostały rozpięte na warstwie L2 na urządzeni</w:t>
            </w:r>
            <w:r w:rsidR="0089209F" w:rsidRPr="00823887">
              <w:rPr>
                <w:rFonts w:asciiTheme="minorHAnsi" w:hAnsiTheme="minorHAnsi" w:cstheme="minorHAnsi"/>
                <w:sz w:val="20"/>
                <w:szCs w:val="20"/>
              </w:rPr>
              <w:t>u</w:t>
            </w:r>
            <w:r w:rsidRPr="00823887">
              <w:rPr>
                <w:rFonts w:asciiTheme="minorHAnsi" w:hAnsiTheme="minorHAnsi" w:cstheme="minorHAnsi"/>
                <w:sz w:val="20"/>
                <w:szCs w:val="20"/>
              </w:rPr>
              <w:t xml:space="preserve"> firewall – (połączenie TRUNK). </w:t>
            </w:r>
          </w:p>
          <w:p w14:paraId="3A2F6DF2" w14:textId="77777777" w:rsidR="00374132" w:rsidRPr="00823887" w:rsidRDefault="00374132"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mechanizmów bezpieczeństwa na dostarczonych przełącznikach LAN co najmniej w zakresie:</w:t>
            </w:r>
          </w:p>
          <w:p w14:paraId="4899C151" w14:textId="77777777" w:rsidR="00374132" w:rsidRPr="00823887" w:rsidRDefault="00374132" w:rsidP="00823887">
            <w:pPr>
              <w:pStyle w:val="Akapitzlist"/>
              <w:numPr>
                <w:ilvl w:val="0"/>
                <w:numId w:val="226"/>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DHCP Snooping </w:t>
            </w:r>
          </w:p>
          <w:p w14:paraId="4D9A298D" w14:textId="77777777" w:rsidR="00374132" w:rsidRPr="00823887" w:rsidRDefault="00374132" w:rsidP="00823887">
            <w:pPr>
              <w:pStyle w:val="Akapitzlist"/>
              <w:numPr>
                <w:ilvl w:val="0"/>
                <w:numId w:val="226"/>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Konfiguracja mechanizmów Dynamic ARP Inspection</w:t>
            </w:r>
          </w:p>
          <w:p w14:paraId="2E38D9FE" w14:textId="77777777" w:rsidR="00374132" w:rsidRPr="00823887" w:rsidRDefault="00374132" w:rsidP="00823887">
            <w:pPr>
              <w:pStyle w:val="Akapitzlist"/>
              <w:numPr>
                <w:ilvl w:val="0"/>
                <w:numId w:val="226"/>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Konfiguracja mechanizmów Port Security na wskazanych portach przełączników</w:t>
            </w:r>
          </w:p>
          <w:p w14:paraId="53A16280" w14:textId="070651A5" w:rsidR="00374132" w:rsidRPr="00823887" w:rsidRDefault="00374132" w:rsidP="00823887">
            <w:pPr>
              <w:pStyle w:val="Akapitzlist"/>
              <w:numPr>
                <w:ilvl w:val="0"/>
                <w:numId w:val="226"/>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Konfiguracja mechanizmów 802.1x na wskazanych portach przełączników w oparciu o certyfikaty komputerów (konfiguracja Centrum Certyfikacji oraz polityk leży po stronie Wykonawcy) z wykorzystaniem dostarczonego oprogramowania NAC.</w:t>
            </w:r>
          </w:p>
          <w:p w14:paraId="61691ADE" w14:textId="77777777" w:rsidR="00822028" w:rsidRPr="00823887" w:rsidRDefault="00822028" w:rsidP="00823887">
            <w:pPr>
              <w:numPr>
                <w:ilvl w:val="1"/>
                <w:numId w:val="24"/>
              </w:numPr>
              <w:tabs>
                <w:tab w:val="clear" w:pos="1080"/>
              </w:tabs>
              <w:ind w:left="423"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Ustawienie serwera czasu dla urządzeń sieci LAN – przełączników sieciowych - na klaster firewall. </w:t>
            </w:r>
          </w:p>
          <w:p w14:paraId="61691ADF" w14:textId="77777777" w:rsidR="00822028" w:rsidRPr="00823887" w:rsidRDefault="00822028"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serwera logów dla urządzeń sieci LAN (maszyna wirtualna) – przełączników sieciowych, z graficznym interfejsem przeszukiwania. Zamawiający dopuszcza rozwiązania Open Source.</w:t>
            </w:r>
          </w:p>
          <w:p w14:paraId="61691AE0" w14:textId="77777777" w:rsidR="00822028" w:rsidRPr="00823887" w:rsidRDefault="00822028"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dedykowanego serwera monitorowania pracy urządzeń sieciowych z graficznym interfejsem przeszukiwania (maszyna wirtualna): przełączniki sieciowe, drukarki, UTM. Zamawiający dopuszcza rozwiązania Open Source.</w:t>
            </w:r>
          </w:p>
          <w:p w14:paraId="61691AE1" w14:textId="77777777" w:rsidR="00822028" w:rsidRPr="00823887" w:rsidRDefault="00822028"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 xml:space="preserve">Wykonawcza skonfiguruje urządzenia aby raportowały, przesyłały dane do zainstalowanego serwera logów i monitorowania sieci. </w:t>
            </w:r>
          </w:p>
          <w:p w14:paraId="61691AE2" w14:textId="77777777" w:rsidR="00822028" w:rsidRPr="00823887" w:rsidRDefault="00822028"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Testowanie obsługi ruchu sieciowego.</w:t>
            </w:r>
          </w:p>
          <w:p w14:paraId="61691AE3" w14:textId="77777777" w:rsidR="00822028" w:rsidRPr="00823887" w:rsidRDefault="00822028" w:rsidP="00823887">
            <w:pPr>
              <w:numPr>
                <w:ilvl w:val="1"/>
                <w:numId w:val="24"/>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Testowanie skuteczności zabezpieczeń.</w:t>
            </w:r>
            <w:r w:rsidRPr="00823887">
              <w:rPr>
                <w:rFonts w:asciiTheme="minorHAnsi" w:hAnsiTheme="minorHAnsi" w:cstheme="minorHAnsi"/>
                <w:sz w:val="20"/>
                <w:szCs w:val="20"/>
              </w:rPr>
              <w:tab/>
            </w:r>
          </w:p>
        </w:tc>
      </w:tr>
      <w:tr w:rsidR="001C216E" w:rsidRPr="009204A5" w14:paraId="61691B15" w14:textId="77777777" w:rsidTr="001C216E">
        <w:tc>
          <w:tcPr>
            <w:tcW w:w="846" w:type="dxa"/>
          </w:tcPr>
          <w:p w14:paraId="61691AE5" w14:textId="77777777" w:rsidR="00822028" w:rsidRPr="00823887" w:rsidRDefault="00822028"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AE6" w14:textId="0080DB7F" w:rsidR="00822028" w:rsidRPr="00823887" w:rsidRDefault="00EF1897" w:rsidP="00823887">
            <w:pPr>
              <w:jc w:val="both"/>
              <w:rPr>
                <w:rFonts w:asciiTheme="minorHAnsi" w:hAnsiTheme="minorHAnsi" w:cstheme="minorHAnsi"/>
                <w:b/>
                <w:bCs/>
                <w:sz w:val="20"/>
                <w:szCs w:val="20"/>
              </w:rPr>
            </w:pPr>
            <w:r>
              <w:rPr>
                <w:rFonts w:asciiTheme="minorHAnsi" w:hAnsiTheme="minorHAnsi" w:cstheme="minorHAnsi"/>
                <w:b/>
                <w:bCs/>
                <w:sz w:val="20"/>
                <w:szCs w:val="20"/>
              </w:rPr>
              <w:t>Re/</w:t>
            </w:r>
            <w:r w:rsidR="00822028" w:rsidRPr="00823887">
              <w:rPr>
                <w:rFonts w:asciiTheme="minorHAnsi" w:hAnsiTheme="minorHAnsi" w:cstheme="minorHAnsi"/>
                <w:b/>
                <w:bCs/>
                <w:sz w:val="20"/>
                <w:szCs w:val="20"/>
              </w:rPr>
              <w:t xml:space="preserve">Konfiguracja elementów bezpieczeństwa sieciowego. </w:t>
            </w:r>
          </w:p>
          <w:p w14:paraId="61691AE7" w14:textId="77777777" w:rsidR="00822028" w:rsidRPr="00823887" w:rsidRDefault="00822028" w:rsidP="00823887">
            <w:pPr>
              <w:jc w:val="both"/>
              <w:rPr>
                <w:rFonts w:asciiTheme="minorHAnsi" w:hAnsiTheme="minorHAnsi" w:cstheme="minorHAnsi"/>
                <w:b/>
                <w:bCs/>
                <w:sz w:val="20"/>
                <w:szCs w:val="20"/>
              </w:rPr>
            </w:pPr>
          </w:p>
        </w:tc>
        <w:tc>
          <w:tcPr>
            <w:tcW w:w="5948" w:type="dxa"/>
          </w:tcPr>
          <w:p w14:paraId="61691AE8" w14:textId="5348B1CD" w:rsidR="00CB1783" w:rsidRPr="00823887" w:rsidRDefault="00822028" w:rsidP="00823887">
            <w:pPr>
              <w:contextualSpacing/>
              <w:jc w:val="both"/>
              <w:rPr>
                <w:rFonts w:asciiTheme="minorHAnsi" w:hAnsiTheme="minorHAnsi" w:cstheme="minorHAnsi"/>
                <w:sz w:val="20"/>
                <w:szCs w:val="20"/>
              </w:rPr>
            </w:pPr>
            <w:r w:rsidRPr="00823887">
              <w:rPr>
                <w:rFonts w:asciiTheme="minorHAnsi" w:hAnsiTheme="minorHAnsi" w:cstheme="minorHAnsi"/>
                <w:sz w:val="20"/>
                <w:szCs w:val="20"/>
              </w:rPr>
              <w:t>Urządzeni</w:t>
            </w:r>
            <w:r w:rsidR="00DE577C" w:rsidRPr="00823887">
              <w:rPr>
                <w:rFonts w:asciiTheme="minorHAnsi" w:hAnsiTheme="minorHAnsi" w:cstheme="minorHAnsi"/>
                <w:sz w:val="20"/>
                <w:szCs w:val="20"/>
              </w:rPr>
              <w:t>a</w:t>
            </w:r>
            <w:r w:rsidRPr="00823887">
              <w:rPr>
                <w:rFonts w:asciiTheme="minorHAnsi" w:hAnsiTheme="minorHAnsi" w:cstheme="minorHAnsi"/>
                <w:sz w:val="20"/>
                <w:szCs w:val="20"/>
              </w:rPr>
              <w:t xml:space="preserve"> firewall</w:t>
            </w:r>
            <w:r w:rsidR="00CB1783" w:rsidRPr="00823887">
              <w:rPr>
                <w:rFonts w:asciiTheme="minorHAnsi" w:hAnsiTheme="minorHAnsi" w:cstheme="minorHAnsi"/>
                <w:sz w:val="20"/>
                <w:szCs w:val="20"/>
              </w:rPr>
              <w:t>/modernizacja konfiguracji UTM w zakresie</w:t>
            </w:r>
            <w:r w:rsidRPr="00823887">
              <w:rPr>
                <w:rFonts w:asciiTheme="minorHAnsi" w:hAnsiTheme="minorHAnsi" w:cstheme="minorHAnsi"/>
                <w:sz w:val="20"/>
                <w:szCs w:val="20"/>
              </w:rPr>
              <w:t>.</w:t>
            </w:r>
          </w:p>
          <w:p w14:paraId="61691AE9" w14:textId="48EF4CFF" w:rsidR="00822028" w:rsidRPr="00823887" w:rsidRDefault="00822028" w:rsidP="00823887">
            <w:pPr>
              <w:pStyle w:val="Akapitzlist"/>
              <w:numPr>
                <w:ilvl w:val="0"/>
                <w:numId w:val="25"/>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ualizacja oprogramowania układowego do najnowszej stabilnej wersji oferowanej przez producenta urządzenia.</w:t>
            </w:r>
          </w:p>
          <w:p w14:paraId="61691AEA" w14:textId="77777777" w:rsidR="00822028" w:rsidRPr="00823887" w:rsidRDefault="00822028" w:rsidP="00823887">
            <w:pPr>
              <w:pStyle w:val="Akapitzlist"/>
              <w:numPr>
                <w:ilvl w:val="0"/>
                <w:numId w:val="25"/>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ywacja (jeśli wymagana) urządzenia na stronie internetowej producenta.</w:t>
            </w:r>
          </w:p>
          <w:p w14:paraId="61691AEB" w14:textId="77777777" w:rsidR="00822028" w:rsidRPr="00823887" w:rsidRDefault="00822028" w:rsidP="00823887">
            <w:pPr>
              <w:pStyle w:val="Akapitzlist"/>
              <w:numPr>
                <w:ilvl w:val="0"/>
                <w:numId w:val="25"/>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ywacja (jeśli wymagana) funkcjonalności oferowanych przez urządzenia (AV, IPS, Kontrola Aplikacji, Filtrowanie WWW, Filtrowanie Email)</w:t>
            </w:r>
          </w:p>
          <w:p w14:paraId="61691AEC" w14:textId="77777777" w:rsidR="00822028" w:rsidRPr="00823887" w:rsidRDefault="00822028" w:rsidP="00823887">
            <w:pPr>
              <w:pStyle w:val="Akapitzlist"/>
              <w:numPr>
                <w:ilvl w:val="0"/>
                <w:numId w:val="25"/>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lastRenderedPageBreak/>
              <w:t xml:space="preserve">Przygotowanie projektu włączenia urządzenia do sieci LAN </w:t>
            </w:r>
            <w:r w:rsidR="004B770C" w:rsidRPr="00823887">
              <w:rPr>
                <w:rFonts w:asciiTheme="minorHAnsi" w:hAnsiTheme="minorHAnsi" w:cstheme="minorHAnsi"/>
                <w:sz w:val="20"/>
                <w:szCs w:val="20"/>
              </w:rPr>
              <w:t>urzędu.</w:t>
            </w:r>
          </w:p>
          <w:p w14:paraId="61691AED" w14:textId="77777777" w:rsidR="00822028" w:rsidRPr="00823887" w:rsidRDefault="00822028" w:rsidP="00823887">
            <w:pPr>
              <w:numPr>
                <w:ilvl w:val="0"/>
                <w:numId w:val="25"/>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dostarczonych systemów Firewall:</w:t>
            </w:r>
          </w:p>
          <w:p w14:paraId="61691AEE"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podstawowych parametrów</w:t>
            </w:r>
          </w:p>
          <w:p w14:paraId="61691AEF"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translacji adresów NAT</w:t>
            </w:r>
          </w:p>
          <w:p w14:paraId="61691AF0"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wybranych sieci VLAN, do których przyłączone zostaną np. serwery, macierze, itp.</w:t>
            </w:r>
          </w:p>
          <w:p w14:paraId="61691AF1"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inspekcji określonych protokołów sieciowych;</w:t>
            </w:r>
          </w:p>
          <w:p w14:paraId="61691AF2"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reguł dostępu do określonych podsieci, chronionych przez moduł Firewall;</w:t>
            </w:r>
          </w:p>
          <w:p w14:paraId="61691AF3"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zarządzania Firewall przez dedykowaną stację zarządzającą bezpieczeństwem sieciowym;</w:t>
            </w:r>
          </w:p>
          <w:p w14:paraId="61691AF4"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ziałania bramy</w:t>
            </w:r>
          </w:p>
          <w:p w14:paraId="61691AF5" w14:textId="77777777" w:rsidR="00822028" w:rsidRPr="00823887" w:rsidRDefault="00822028" w:rsidP="00823887">
            <w:pPr>
              <w:numPr>
                <w:ilvl w:val="0"/>
                <w:numId w:val="25"/>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modułów należących do systemu wykrywania włamań IPS:</w:t>
            </w:r>
          </w:p>
          <w:p w14:paraId="61691AF6"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podstawowych parametrów</w:t>
            </w:r>
          </w:p>
          <w:p w14:paraId="61691AF7"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określonych sieci VLAN przez moduł wykrywania włamań;</w:t>
            </w:r>
          </w:p>
          <w:p w14:paraId="61691AF8"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reguł kontroli ruchu sieciowego przez moduły oraz sposobów reakcji na pojawienie się niepożądanego ruchu sieciowego;</w:t>
            </w:r>
          </w:p>
          <w:p w14:paraId="61691AF9"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zarządzania modułami przez dedykowaną stację zarządzającą bezpieczeństwem sieciowym;</w:t>
            </w:r>
          </w:p>
          <w:p w14:paraId="61691AFC"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ziałania ochrony IPS</w:t>
            </w:r>
          </w:p>
          <w:p w14:paraId="61691AFD" w14:textId="77777777" w:rsidR="00822028" w:rsidRPr="00823887" w:rsidRDefault="00822028" w:rsidP="00823887">
            <w:pPr>
              <w:numPr>
                <w:ilvl w:val="0"/>
                <w:numId w:val="25"/>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modułu ochrony antywirusowej, antyspyware, blokowania transferu plików, antyspamowa, filtrowania i blokowania odwołań do niepożądanych adresów URL.</w:t>
            </w:r>
          </w:p>
          <w:p w14:paraId="61691AFE"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Przypisanie adresu IP do zarządzania.</w:t>
            </w:r>
          </w:p>
          <w:p w14:paraId="61691AFF"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inspekcji protokołów HTTP, HTTPS; SMTP, FTP, POP3</w:t>
            </w:r>
          </w:p>
          <w:p w14:paraId="61691B00"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Definicja reguł filtrowania/blokowania</w:t>
            </w:r>
          </w:p>
          <w:p w14:paraId="61691B01" w14:textId="77777777" w:rsidR="00822028" w:rsidRPr="00823887" w:rsidRDefault="00822028" w:rsidP="00823887">
            <w:pPr>
              <w:pStyle w:val="Akapitzlist"/>
              <w:numPr>
                <w:ilvl w:val="1"/>
                <w:numId w:val="25"/>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Integracja z systemem domenowym w celu weryfikacji nawiązywania połączenia poprzez nazwę użytkownika z domeny.</w:t>
            </w:r>
          </w:p>
          <w:p w14:paraId="61691B02" w14:textId="77777777" w:rsidR="00822028" w:rsidRPr="00823887" w:rsidRDefault="00822028" w:rsidP="00823887">
            <w:pPr>
              <w:numPr>
                <w:ilvl w:val="0"/>
                <w:numId w:val="25"/>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tuneli SSL VPN celem zapewnienia bezpiecznego dostępu do sieci wewnętrznej. </w:t>
            </w:r>
          </w:p>
          <w:p w14:paraId="61691B03" w14:textId="77777777" w:rsidR="00822028" w:rsidRPr="00823887" w:rsidRDefault="00822028" w:rsidP="00823887">
            <w:pPr>
              <w:numPr>
                <w:ilvl w:val="0"/>
                <w:numId w:val="25"/>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uwierzytelniania w oparciu o dostarczony moduł uwierzytelnienia.</w:t>
            </w:r>
          </w:p>
          <w:p w14:paraId="61691B04" w14:textId="77777777" w:rsidR="00822028" w:rsidRPr="00823887" w:rsidRDefault="00822028" w:rsidP="00823887">
            <w:pPr>
              <w:numPr>
                <w:ilvl w:val="0"/>
                <w:numId w:val="25"/>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Uruchomienie i skonfigurowanie dedykowanych oddzielnych instancji systemów bezpieczeństwa dla: dedykowanych, stworzonych na przelaniach sieci VLAN.</w:t>
            </w:r>
          </w:p>
          <w:p w14:paraId="61691B05" w14:textId="77777777" w:rsidR="00822028" w:rsidRPr="00823887" w:rsidRDefault="00822028" w:rsidP="00823887">
            <w:pPr>
              <w:numPr>
                <w:ilvl w:val="0"/>
                <w:numId w:val="25"/>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W miarę możliwości polityki dostępu powinny być budowane w oparciu o poświadczenia użytkowników (moduł uwierzytelnienia), nie zaś o adresy IP, czy MAC</w:t>
            </w:r>
          </w:p>
          <w:p w14:paraId="61691B06" w14:textId="77777777" w:rsidR="00822028" w:rsidRPr="00823887" w:rsidRDefault="00822028" w:rsidP="00823887">
            <w:pPr>
              <w:numPr>
                <w:ilvl w:val="0"/>
                <w:numId w:val="25"/>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W każdej instancji systemu bezpieczeństwa należy skonfigurować co najmniej 3 profile (wytyczne przekaże Zamawiający) dla każdej z poniższych funkcjonalności:</w:t>
            </w:r>
          </w:p>
          <w:p w14:paraId="61691B07"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dostępu - zapora ogniowa klasy Stateful Inspection</w:t>
            </w:r>
          </w:p>
          <w:p w14:paraId="61691B08"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ochrona przed wirusami – antywirus [AV] (dla protokołów SMTP, POP3, IMAP, HTTP, FTP, HTTPS) umożliwiający skanowanie wszystkich rodzajów plików, w tym zip, rar</w:t>
            </w:r>
          </w:p>
          <w:p w14:paraId="61691B09"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ochrona przed atakami - Intrusion Prevention System [IPS/IDS]</w:t>
            </w:r>
          </w:p>
          <w:p w14:paraId="61691B0A"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kontrola stron internetowych pod kątem rozpoznawania witryn potencjalnie niebezpiecznych: zawierających złośliwe </w:t>
            </w:r>
            <w:r w:rsidRPr="00823887">
              <w:rPr>
                <w:rFonts w:asciiTheme="minorHAnsi" w:hAnsiTheme="minorHAnsi" w:cstheme="minorHAnsi"/>
                <w:sz w:val="20"/>
                <w:szCs w:val="20"/>
              </w:rPr>
              <w:lastRenderedPageBreak/>
              <w:t xml:space="preserve">oprogramowanie, stron szpiegujących oraz udostępniających treści typu SPAM. </w:t>
            </w:r>
          </w:p>
          <w:p w14:paraId="61691B0B"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kontrola zawartości poczty – antyspam [AS] (dla protokołów SMTP, POP3, IMAP) </w:t>
            </w:r>
          </w:p>
          <w:p w14:paraId="61691B0C"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pasma oraz ruchu [QoS, Traffic shaping]</w:t>
            </w:r>
          </w:p>
          <w:p w14:paraId="61691B0D"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aplikacji oraz rozpoznawanie ruchu P2P</w:t>
            </w:r>
          </w:p>
          <w:p w14:paraId="61691B0E"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Ochrona przed wyciekiem poufnej informacji (DLP)</w:t>
            </w:r>
          </w:p>
          <w:p w14:paraId="61691B0F"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Filtra WWW (w oparciu o kategorie stron WWW oraz własną bazę URL)</w:t>
            </w:r>
          </w:p>
          <w:p w14:paraId="61691B10"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Inspekcja ruchu SSL</w:t>
            </w:r>
          </w:p>
          <w:p w14:paraId="61691B11"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Ochrony przez atakami na stacje klienckie</w:t>
            </w:r>
          </w:p>
          <w:p w14:paraId="61691B12" w14:textId="77777777" w:rsidR="00822028" w:rsidRPr="00823887" w:rsidRDefault="00822028" w:rsidP="00823887">
            <w:pPr>
              <w:pStyle w:val="Akapitzlist"/>
              <w:numPr>
                <w:ilvl w:val="1"/>
                <w:numId w:val="25"/>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pasma</w:t>
            </w:r>
          </w:p>
          <w:p w14:paraId="61691B13" w14:textId="4D2A2EF0" w:rsidR="00822028" w:rsidRPr="00823887" w:rsidRDefault="00822028" w:rsidP="00823887">
            <w:pPr>
              <w:numPr>
                <w:ilvl w:val="0"/>
                <w:numId w:val="25"/>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szyfrowanych tuneli VPN (IPSec) pomiędzy lokalizacjami zdalnymi.</w:t>
            </w:r>
          </w:p>
          <w:p w14:paraId="61691B14" w14:textId="3E51C123" w:rsidR="00DE577C" w:rsidRPr="00707B80" w:rsidRDefault="00822028" w:rsidP="00707B80">
            <w:pPr>
              <w:numPr>
                <w:ilvl w:val="0"/>
                <w:numId w:val="25"/>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logowania i raportowania.</w:t>
            </w:r>
          </w:p>
        </w:tc>
      </w:tr>
      <w:tr w:rsidR="001C216E" w:rsidRPr="009204A5" w14:paraId="61691B19" w14:textId="77777777" w:rsidTr="001C216E">
        <w:tc>
          <w:tcPr>
            <w:tcW w:w="846" w:type="dxa"/>
          </w:tcPr>
          <w:p w14:paraId="61691B16" w14:textId="77777777" w:rsidR="00822028" w:rsidRPr="00823887" w:rsidRDefault="00822028"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B17" w14:textId="7777777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y pod wirtualizację</w:t>
            </w:r>
          </w:p>
        </w:tc>
        <w:tc>
          <w:tcPr>
            <w:tcW w:w="5948" w:type="dxa"/>
          </w:tcPr>
          <w:p w14:paraId="61691B18" w14:textId="77777777" w:rsidR="00822028" w:rsidRPr="00823887" w:rsidRDefault="00822028" w:rsidP="00823887">
            <w:pPr>
              <w:contextualSpacing/>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dostarczonych serwerów celem stworzenia bazy sprzętowej dla klastra niezawodnościowego i wydajnościowego stworzonego na bazie dostarczonych serwerów i oprogramowania do wirtualizacji.</w:t>
            </w:r>
          </w:p>
        </w:tc>
      </w:tr>
      <w:tr w:rsidR="00CD5BDC" w:rsidRPr="009204A5" w14:paraId="4411577B" w14:textId="77777777" w:rsidTr="001C216E">
        <w:tc>
          <w:tcPr>
            <w:tcW w:w="846" w:type="dxa"/>
          </w:tcPr>
          <w:p w14:paraId="2B5EF9DE"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75A48C5E" w14:textId="36DE607E"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 backupu</w:t>
            </w:r>
          </w:p>
        </w:tc>
        <w:tc>
          <w:tcPr>
            <w:tcW w:w="5948" w:type="dxa"/>
          </w:tcPr>
          <w:p w14:paraId="1B2793E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 ramach projektu przewiduje się wykorzystanie serwera backupu na miejsce przechowywanie backupu. </w:t>
            </w:r>
          </w:p>
          <w:p w14:paraId="5861708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Na serwerze należy zainstalować oprogramowanie do wirtualizacji – zarządzane z jednego centralnego miejsca, tego samego jak dla serwerów wirtualizacyjnych. System musi zostać podłączony do macierzy produkcyjnej, musie posiadać lokalne repozytoria danych na przestrzeni dyskowej, celem wykonywania backupu pełnych  maszyn wirtualnych – przechowywanych na połowie zasobu dyskowego. Natomiast druga część zasobu musi zostać wykorzystana do wykonywania replikacji on-line maszyn wirtualnych na lokalna platformę wirtualizacyjną – na serwerze backupu. Takie podejście ma gwarantować zabezpieczenie kluczowych węzłów sieciowych (serwerów wirtualnych) na dwa sposoby tj. plik off-line maszyny wirtualnej oraz kopia on-line replikowania asynchronicznie według harmonogramu. </w:t>
            </w:r>
          </w:p>
          <w:p w14:paraId="2D27286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ykonywanie backupu musi być powiązane z procedurą sprawdzania poprawności jego wykonania oraz automatycznym raportowaniem do jednostki administracyjnej. </w:t>
            </w:r>
          </w:p>
          <w:p w14:paraId="52453807" w14:textId="77777777" w:rsidR="00CD5BDC" w:rsidRPr="00823887" w:rsidRDefault="00CD5BDC" w:rsidP="00823887">
            <w:pPr>
              <w:jc w:val="both"/>
              <w:rPr>
                <w:rFonts w:asciiTheme="minorHAnsi" w:hAnsiTheme="minorHAnsi" w:cstheme="minorHAnsi"/>
                <w:sz w:val="20"/>
                <w:szCs w:val="20"/>
              </w:rPr>
            </w:pPr>
          </w:p>
          <w:p w14:paraId="35CF333C"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Mechanizm podłączenia </w:t>
            </w:r>
          </w:p>
          <w:p w14:paraId="68ED460F" w14:textId="77777777" w:rsidR="00CD5BDC" w:rsidRPr="00823887" w:rsidRDefault="00CD5BDC" w:rsidP="00823887">
            <w:pPr>
              <w:numPr>
                <w:ilvl w:val="0"/>
                <w:numId w:val="79"/>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Konfiguracja i podłączenie serwera backupu do zasobu dyskowego. Zamawiający wymaga takiego skonfigurowania dostępu do zasobu dyskowego, aby każdy wolumen dyskowy zasobu dyskowego był widziany przez każdy z serwerów wirtualizacyjnych poprzez wszystkie ścieżki (porty) udostępniane przez zasób dyskowy. Każdy wolumen dyskowy musi być dostępny dla każdego serwera wirtualizacyjnego w przypadku niedostępności (awarii) n-(n-1) ścieżek, gdzie n oznacza liczbę wszystkich dostępnych ścieżek (portów) udostępnianych przez zasób dyskowy.</w:t>
            </w:r>
          </w:p>
          <w:p w14:paraId="71A58F4E" w14:textId="58355269" w:rsidR="00CD5BDC" w:rsidRPr="00823887" w:rsidRDefault="00CD5BDC" w:rsidP="00823887">
            <w:pPr>
              <w:numPr>
                <w:ilvl w:val="0"/>
                <w:numId w:val="79"/>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a backupu do sieci LAN Wnioskodawcy. Zamawiający wymaga, aby każdy z serwerów wirtualizacyjnych był podłączony do sieci LAN, co najmniej taką liczbą portów, by w przypadku niedostępności (awarii) n-(n-1) ścieżek, gdzie n oznacza liczbę wszystkich dostępnych ścieżek (portów) był zachowany dostęp do sieci LAN. </w:t>
            </w:r>
          </w:p>
          <w:p w14:paraId="48280C6B" w14:textId="77777777" w:rsidR="00CD5BDC" w:rsidRPr="00823887" w:rsidRDefault="00CD5BDC" w:rsidP="00823887">
            <w:pPr>
              <w:numPr>
                <w:ilvl w:val="0"/>
                <w:numId w:val="79"/>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lastRenderedPageBreak/>
              <w:t>Konfiguracja sieci w infrastrukturze wirtualnej - konieczna jest konfiguracja wspierająca wirtualne sieci LAN w oparciu o protokół 802.1q.</w:t>
            </w:r>
          </w:p>
          <w:p w14:paraId="6D56DD11" w14:textId="77777777" w:rsidR="00AD3496" w:rsidRPr="00823887" w:rsidRDefault="00AD3496" w:rsidP="00823887">
            <w:pPr>
              <w:jc w:val="both"/>
              <w:rPr>
                <w:rFonts w:asciiTheme="minorHAnsi" w:hAnsiTheme="minorHAnsi" w:cstheme="minorHAnsi"/>
                <w:sz w:val="20"/>
                <w:szCs w:val="20"/>
              </w:rPr>
            </w:pPr>
          </w:p>
          <w:p w14:paraId="1ACEE89B" w14:textId="77777777" w:rsidR="00AD3496" w:rsidRPr="00823887" w:rsidRDefault="00AD3496" w:rsidP="00823887">
            <w:pPr>
              <w:jc w:val="both"/>
              <w:rPr>
                <w:rFonts w:asciiTheme="minorHAnsi" w:hAnsiTheme="minorHAnsi" w:cstheme="minorHAnsi"/>
                <w:sz w:val="20"/>
                <w:szCs w:val="20"/>
              </w:rPr>
            </w:pPr>
            <w:r w:rsidRPr="00823887">
              <w:rPr>
                <w:rFonts w:asciiTheme="minorHAnsi" w:hAnsiTheme="minorHAnsi" w:cstheme="minorHAnsi"/>
                <w:sz w:val="20"/>
                <w:szCs w:val="20"/>
              </w:rPr>
              <w:t>Logiczny schemat rozbudowywanego systemu backup – stan docelowy.</w:t>
            </w:r>
          </w:p>
          <w:p w14:paraId="44A9E05E" w14:textId="5423FA38" w:rsidR="00AD3496" w:rsidRPr="00823887" w:rsidRDefault="00167F46" w:rsidP="00823887">
            <w:pPr>
              <w:jc w:val="both"/>
              <w:rPr>
                <w:rFonts w:asciiTheme="minorHAnsi" w:hAnsiTheme="minorHAnsi" w:cstheme="minorHAnsi"/>
                <w:sz w:val="20"/>
                <w:szCs w:val="20"/>
              </w:rPr>
            </w:pPr>
            <w:r w:rsidRPr="00823887">
              <w:rPr>
                <w:rFonts w:asciiTheme="minorHAnsi" w:hAnsiTheme="minorHAnsi" w:cstheme="minorHAnsi"/>
                <w:sz w:val="20"/>
                <w:szCs w:val="20"/>
              </w:rPr>
              <w:object w:dxaOrig="15360" w:dyaOrig="10470" w14:anchorId="386BC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pt;height:196.5pt" o:ole="">
                  <v:imagedata r:id="rId13" o:title=""/>
                </v:shape>
                <o:OLEObject Type="Embed" ProgID="Visio.Drawing.15" ShapeID="_x0000_i1025" DrawAspect="Content" ObjectID="_1780915383" r:id="rId14"/>
              </w:object>
            </w:r>
          </w:p>
        </w:tc>
      </w:tr>
      <w:tr w:rsidR="00CD5BDC" w:rsidRPr="009204A5" w14:paraId="61691B1E" w14:textId="77777777" w:rsidTr="001C216E">
        <w:tc>
          <w:tcPr>
            <w:tcW w:w="846" w:type="dxa"/>
          </w:tcPr>
          <w:p w14:paraId="61691B1A"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B1B"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Macierz</w:t>
            </w:r>
          </w:p>
          <w:p w14:paraId="61691B1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dyskowa</w:t>
            </w:r>
          </w:p>
        </w:tc>
        <w:tc>
          <w:tcPr>
            <w:tcW w:w="5948" w:type="dxa"/>
          </w:tcPr>
          <w:p w14:paraId="1E158B4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Macierz musi być wykorzystywana do gromadzenia i przechowywania „danych produkcyjnych” – wykorzystywanych przez oprogramowanie dziedzinowe. Musi zostać podłączona do środowiska wirtualizacyjnego (klaster serwerów).</w:t>
            </w:r>
          </w:p>
          <w:p w14:paraId="7F6757FA" w14:textId="77777777" w:rsidR="00CD5BDC" w:rsidRPr="00823887" w:rsidRDefault="00CD5BDC" w:rsidP="00823887">
            <w:pPr>
              <w:jc w:val="both"/>
              <w:rPr>
                <w:rFonts w:asciiTheme="minorHAnsi" w:hAnsiTheme="minorHAnsi" w:cstheme="minorHAnsi"/>
                <w:sz w:val="20"/>
                <w:szCs w:val="20"/>
              </w:rPr>
            </w:pPr>
          </w:p>
          <w:p w14:paraId="61691B1D" w14:textId="3AA70C54"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Ilość i wielkość udziałów dyskowych  udostępnionych dla serwerów np.: wirtualizacyjnych zostanie ustalona z Zamawiającym na etapie analizy przedwdrożeniowej.</w:t>
            </w:r>
          </w:p>
        </w:tc>
      </w:tr>
      <w:tr w:rsidR="00DB589B" w:rsidRPr="009204A5" w14:paraId="2895729B" w14:textId="77777777" w:rsidTr="001C216E">
        <w:tc>
          <w:tcPr>
            <w:tcW w:w="846" w:type="dxa"/>
          </w:tcPr>
          <w:p w14:paraId="606FB74A" w14:textId="77777777" w:rsidR="00DB589B" w:rsidRPr="00823887" w:rsidRDefault="00DB589B" w:rsidP="00DB589B">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38D7765D" w14:textId="46A1FE57" w:rsidR="00DB589B" w:rsidRPr="00823887" w:rsidRDefault="00DB589B" w:rsidP="00DB589B">
            <w:pPr>
              <w:jc w:val="both"/>
              <w:rPr>
                <w:rFonts w:asciiTheme="minorHAnsi" w:hAnsiTheme="minorHAnsi" w:cstheme="minorHAnsi"/>
                <w:b/>
                <w:bCs/>
                <w:sz w:val="20"/>
                <w:szCs w:val="20"/>
              </w:rPr>
            </w:pPr>
            <w:r>
              <w:rPr>
                <w:b/>
                <w:bCs/>
                <w:sz w:val="20"/>
                <w:szCs w:val="20"/>
              </w:rPr>
              <w:t>Autoloader</w:t>
            </w:r>
            <w:r w:rsidRPr="004E5C39">
              <w:rPr>
                <w:b/>
                <w:bCs/>
                <w:sz w:val="20"/>
                <w:szCs w:val="20"/>
              </w:rPr>
              <w:t xml:space="preserve"> </w:t>
            </w:r>
          </w:p>
        </w:tc>
        <w:tc>
          <w:tcPr>
            <w:tcW w:w="5948" w:type="dxa"/>
          </w:tcPr>
          <w:p w14:paraId="7C8A470A" w14:textId="6E6A6FAC" w:rsidR="00DB589B" w:rsidRPr="004E5C39" w:rsidRDefault="00DB589B" w:rsidP="00DB589B">
            <w:pPr>
              <w:contextualSpacing/>
              <w:jc w:val="both"/>
              <w:rPr>
                <w:sz w:val="20"/>
                <w:szCs w:val="20"/>
              </w:rPr>
            </w:pPr>
            <w:r>
              <w:rPr>
                <w:sz w:val="20"/>
                <w:szCs w:val="20"/>
              </w:rPr>
              <w:t xml:space="preserve">Urządzenie </w:t>
            </w:r>
            <w:r w:rsidRPr="004E5C39">
              <w:rPr>
                <w:sz w:val="20"/>
                <w:szCs w:val="20"/>
              </w:rPr>
              <w:t>ma zostać wykorzystan</w:t>
            </w:r>
            <w:r>
              <w:rPr>
                <w:sz w:val="20"/>
                <w:szCs w:val="20"/>
              </w:rPr>
              <w:t>e</w:t>
            </w:r>
            <w:r w:rsidRPr="004E5C39">
              <w:rPr>
                <w:sz w:val="20"/>
                <w:szCs w:val="20"/>
              </w:rPr>
              <w:t xml:space="preserve"> jako miejsce przechowywania backupu danych typu off-line oraz przechowywania danych dla systemów</w:t>
            </w:r>
            <w:r>
              <w:rPr>
                <w:sz w:val="20"/>
                <w:szCs w:val="20"/>
              </w:rPr>
              <w:t xml:space="preserve"> dziedzinowych</w:t>
            </w:r>
            <w:r w:rsidRPr="004E5C39">
              <w:rPr>
                <w:sz w:val="20"/>
                <w:szCs w:val="20"/>
              </w:rPr>
              <w:t>.</w:t>
            </w:r>
          </w:p>
          <w:p w14:paraId="3CE49784" w14:textId="5FD45506" w:rsidR="00DB589B" w:rsidRPr="00823887" w:rsidRDefault="00DB589B" w:rsidP="00DB589B">
            <w:pPr>
              <w:jc w:val="both"/>
              <w:rPr>
                <w:rFonts w:asciiTheme="minorHAnsi" w:hAnsiTheme="minorHAnsi" w:cstheme="minorHAnsi"/>
                <w:sz w:val="20"/>
                <w:szCs w:val="20"/>
              </w:rPr>
            </w:pPr>
            <w:r w:rsidRPr="004E5C39">
              <w:rPr>
                <w:sz w:val="20"/>
                <w:szCs w:val="20"/>
              </w:rPr>
              <w:t>Musi być częścią systemu backupu i replikacji danych w systemie DISK-to-DISK-to-TAPE (D2D2T) – backup wielostopniowy. Na taśmach będą trzymane kopie długoterminowe.</w:t>
            </w:r>
          </w:p>
        </w:tc>
      </w:tr>
      <w:tr w:rsidR="00CD5BDC" w:rsidRPr="009204A5" w14:paraId="61691B32" w14:textId="77777777" w:rsidTr="001C216E">
        <w:tc>
          <w:tcPr>
            <w:tcW w:w="846" w:type="dxa"/>
          </w:tcPr>
          <w:p w14:paraId="61691B2D"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B2E"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Migracja danych</w:t>
            </w:r>
          </w:p>
        </w:tc>
        <w:tc>
          <w:tcPr>
            <w:tcW w:w="5948" w:type="dxa"/>
          </w:tcPr>
          <w:p w14:paraId="61691B2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Dotyczy przeniesienia obecnie wykorzystywanych i rozbudowywanych systemów informatycznych na nowe dostarczone rozwiązanie sprzętowe z wykorzystaniem wirtualizacji zasobów.</w:t>
            </w:r>
          </w:p>
          <w:p w14:paraId="61691B30" w14:textId="18278688"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Dane (systemy dziedzinowe) musza zostać przeniesione na nowe zasoby serwerowo-macierzowe. </w:t>
            </w:r>
            <w:r w:rsidR="00EA4402" w:rsidRPr="00823887">
              <w:rPr>
                <w:rFonts w:asciiTheme="minorHAnsi" w:hAnsiTheme="minorHAnsi" w:cstheme="minorHAnsi"/>
                <w:sz w:val="20"/>
                <w:szCs w:val="20"/>
              </w:rPr>
              <w:t>Zakres migracji zostanie ustalona z Zamawiającym na etapie analizy przedwdrożeniowej.</w:t>
            </w:r>
          </w:p>
          <w:p w14:paraId="61691B3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Migracja danych musi uwzględniać uwspólnianie zasobów oraz weryfikacji ich poprawności i jakości technicznej min. w pełnym zakresie danych i rejestrów systemów dziedzinowych.</w:t>
            </w:r>
          </w:p>
        </w:tc>
      </w:tr>
      <w:tr w:rsidR="00CD5BDC" w:rsidRPr="009204A5" w14:paraId="61691B40" w14:textId="77777777" w:rsidTr="001C216E">
        <w:tc>
          <w:tcPr>
            <w:tcW w:w="846" w:type="dxa"/>
          </w:tcPr>
          <w:p w14:paraId="61691B33"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B34"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Serwer SMTP</w:t>
            </w:r>
          </w:p>
        </w:tc>
        <w:tc>
          <w:tcPr>
            <w:tcW w:w="5948" w:type="dxa"/>
          </w:tcPr>
          <w:p w14:paraId="61691B3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zainstalowania oraz uruchomienia i skonfigurowania dedykowanego serwera SMTP. Serwer SMTP powinien być uruchomiony na dedykowanym wirtualnym serwerze pracującym pod kontrolą systemu Linux.</w:t>
            </w:r>
          </w:p>
          <w:p w14:paraId="61691B3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 SMTP będzie wykorzystywany na potrzeby wysyłania powiadomień systemowych między innymi z:</w:t>
            </w:r>
          </w:p>
          <w:p w14:paraId="61691B37" w14:textId="77777777" w:rsidR="00CD5BDC" w:rsidRPr="00823887" w:rsidRDefault="00CD5BDC" w:rsidP="00823887">
            <w:pPr>
              <w:pStyle w:val="Akapitzlist"/>
              <w:numPr>
                <w:ilvl w:val="0"/>
                <w:numId w:val="53"/>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Urządzeń sieciowych</w:t>
            </w:r>
          </w:p>
          <w:p w14:paraId="61691B38" w14:textId="77777777" w:rsidR="00CD5BDC" w:rsidRPr="00823887" w:rsidRDefault="00CD5BDC" w:rsidP="00823887">
            <w:pPr>
              <w:pStyle w:val="Akapitzlist"/>
              <w:numPr>
                <w:ilvl w:val="0"/>
                <w:numId w:val="53"/>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ów</w:t>
            </w:r>
          </w:p>
          <w:p w14:paraId="61691B39" w14:textId="77777777" w:rsidR="00CD5BDC" w:rsidRPr="00823887" w:rsidRDefault="00CD5BDC" w:rsidP="00823887">
            <w:pPr>
              <w:pStyle w:val="Akapitzlist"/>
              <w:numPr>
                <w:ilvl w:val="0"/>
                <w:numId w:val="53"/>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Macierzy dyskowej</w:t>
            </w:r>
          </w:p>
          <w:p w14:paraId="61691B3A" w14:textId="77777777" w:rsidR="00CD5BDC" w:rsidRPr="00823887" w:rsidRDefault="00CD5BDC" w:rsidP="00823887">
            <w:pPr>
              <w:pStyle w:val="Akapitzlist"/>
              <w:numPr>
                <w:ilvl w:val="0"/>
                <w:numId w:val="53"/>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zarządzania kopiami zapasowymi</w:t>
            </w:r>
          </w:p>
          <w:p w14:paraId="61691B3B" w14:textId="77777777" w:rsidR="00CD5BDC" w:rsidRPr="00823887" w:rsidRDefault="00CD5BDC" w:rsidP="00823887">
            <w:pPr>
              <w:pStyle w:val="Akapitzlist"/>
              <w:numPr>
                <w:ilvl w:val="0"/>
                <w:numId w:val="53"/>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wirtualizacji serwerów</w:t>
            </w:r>
          </w:p>
          <w:p w14:paraId="61691B3C" w14:textId="77777777" w:rsidR="00CD5BDC" w:rsidRPr="00823887" w:rsidRDefault="00CD5BDC" w:rsidP="00823887">
            <w:pPr>
              <w:pStyle w:val="Akapitzlist"/>
              <w:numPr>
                <w:ilvl w:val="0"/>
                <w:numId w:val="53"/>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Aplikacji</w:t>
            </w:r>
          </w:p>
          <w:p w14:paraId="61691B3F" w14:textId="341851C9" w:rsidR="00CD5BDC" w:rsidRPr="00823887" w:rsidRDefault="00CD5BDC" w:rsidP="00823887">
            <w:pPr>
              <w:jc w:val="both"/>
              <w:rPr>
                <w:rFonts w:asciiTheme="minorHAnsi" w:hAnsiTheme="minorHAnsi" w:cstheme="minorHAnsi"/>
                <w:b/>
                <w:sz w:val="20"/>
                <w:szCs w:val="20"/>
              </w:rPr>
            </w:pPr>
            <w:r w:rsidRPr="00823887">
              <w:rPr>
                <w:rFonts w:asciiTheme="minorHAnsi" w:hAnsiTheme="minorHAnsi" w:cstheme="minorHAnsi"/>
                <w:sz w:val="20"/>
                <w:szCs w:val="20"/>
              </w:rPr>
              <w:t>Zamawiający wymaga zabezpieczenia serwera w taki sposób, aby uniemożliwić przesyłanie wiadomości z nieautoryzowanych źródeł. Zamawiający wymaga, aby wysyłane powiadomienia były poprawnie dostarczane na zewnętrzne konta email.</w:t>
            </w:r>
          </w:p>
        </w:tc>
      </w:tr>
      <w:tr w:rsidR="00CD5BDC" w:rsidRPr="009204A5" w14:paraId="0EFF5F16" w14:textId="77777777" w:rsidTr="001C216E">
        <w:tc>
          <w:tcPr>
            <w:tcW w:w="846" w:type="dxa"/>
          </w:tcPr>
          <w:p w14:paraId="7FD90499"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43926442" w14:textId="41FF432C"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Instalacja i konfiguracja serwera kopii zapasowych konfiguracji urządzeń sieciowych.</w:t>
            </w:r>
          </w:p>
        </w:tc>
        <w:tc>
          <w:tcPr>
            <w:tcW w:w="5948" w:type="dxa"/>
          </w:tcPr>
          <w:p w14:paraId="6B2E4760" w14:textId="77777777" w:rsidR="00CD5BDC" w:rsidRPr="00823887" w:rsidRDefault="00CD5BDC" w:rsidP="00823887">
            <w:pPr>
              <w:pStyle w:val="Akapitzlist"/>
              <w:numPr>
                <w:ilvl w:val="0"/>
                <w:numId w:val="80"/>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aby wraz z uruchomieniem dostarczanych urządzeń sieciowych uruchomić serwer – repozytorium konfiguracji z dostarczanych urządzeń np.; przełączników sieciowych oraz innych urządzeń wspierających wykonywanie kopii zapasowych konfiguracji na zasób sieciowy.</w:t>
            </w:r>
          </w:p>
          <w:p w14:paraId="697510C7" w14:textId="77777777" w:rsidR="00CD5BDC" w:rsidRPr="00823887" w:rsidRDefault="00CD5BDC" w:rsidP="00823887">
            <w:pPr>
              <w:pStyle w:val="Akapitzlist"/>
              <w:numPr>
                <w:ilvl w:val="0"/>
                <w:numId w:val="80"/>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usi być uruchomiony na dedykowanej maszynie (dopuszcza się maszynę wirtualną uruchomioną na infrastrukturze wirtualizującej Zamawiającego).</w:t>
            </w:r>
          </w:p>
          <w:p w14:paraId="4B119981" w14:textId="77777777" w:rsidR="00CD5BDC" w:rsidRPr="00823887" w:rsidRDefault="00CD5BDC" w:rsidP="00823887">
            <w:pPr>
              <w:pStyle w:val="Akapitzlist"/>
              <w:numPr>
                <w:ilvl w:val="0"/>
                <w:numId w:val="80"/>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oże działać w oparciu o dowolny system operacyjny, Zamawiający powinien uwzględnić cenę licencji w ofercie i dostarczyć ją we własnym zakresie.</w:t>
            </w:r>
          </w:p>
          <w:p w14:paraId="621D096C" w14:textId="7D3AC353" w:rsidR="00CD5BDC" w:rsidRPr="00823887" w:rsidRDefault="00CD5BDC" w:rsidP="00823887">
            <w:pPr>
              <w:pStyle w:val="Akapitzlist"/>
              <w:numPr>
                <w:ilvl w:val="0"/>
                <w:numId w:val="80"/>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oże działać w oparciu o dowolne oprogramowanie bądź rozwiązanie autorskie Wykonawcy. Jeżeli takowa jest potrzebna, Zamawiający wymaga dostarczenia licencji. Cena licencji powinna być wliczona w cenę oferty.</w:t>
            </w:r>
          </w:p>
        </w:tc>
      </w:tr>
      <w:tr w:rsidR="00CD5BDC" w:rsidRPr="009204A5" w14:paraId="61691B57" w14:textId="77777777" w:rsidTr="001C216E">
        <w:tc>
          <w:tcPr>
            <w:tcW w:w="846" w:type="dxa"/>
          </w:tcPr>
          <w:p w14:paraId="61691B41"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B42"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Uruchomienie środowiska wirtualizacyjnego.</w:t>
            </w:r>
          </w:p>
        </w:tc>
        <w:tc>
          <w:tcPr>
            <w:tcW w:w="5948" w:type="dxa"/>
          </w:tcPr>
          <w:p w14:paraId="61691B4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zaplanowania, uruchomienia oraz przetestowania środowiska wirtualizacyjnego, co najmniej w zakresie:</w:t>
            </w:r>
          </w:p>
          <w:p w14:paraId="61691B44" w14:textId="77777777" w:rsidR="00CD5BDC" w:rsidRPr="00823887" w:rsidRDefault="00CD5BDC" w:rsidP="00823887">
            <w:pPr>
              <w:jc w:val="both"/>
              <w:rPr>
                <w:rFonts w:asciiTheme="minorHAnsi" w:hAnsiTheme="minorHAnsi" w:cstheme="minorHAnsi"/>
                <w:sz w:val="20"/>
                <w:szCs w:val="20"/>
              </w:rPr>
            </w:pPr>
          </w:p>
          <w:p w14:paraId="61691B45"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Aktywacja licencji oprogramowania wirtualizacyjnego na stronie producenta.</w:t>
            </w:r>
          </w:p>
          <w:p w14:paraId="61691B46"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Przygotowanie serwerów do instalacji oprogramowania wirtualizacyjnego – aktualizacja oprogramowania układowego do najnowszej stabilnej wersji oferowanej przez producenta.</w:t>
            </w:r>
          </w:p>
          <w:p w14:paraId="61691B47"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Przygotowanie macierzy do podłączenia do systemu wirtualizacji – aktualizacja oprogramowania układowego do najnowszej stabilnej wersji oferowanej przez producenta.</w:t>
            </w:r>
          </w:p>
          <w:p w14:paraId="61691B48"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Instalacja oprogramowania wirtualizacyjnego na dostarczonych serwerach.</w:t>
            </w:r>
          </w:p>
          <w:p w14:paraId="61691B49"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Instalacja najnowszych poprawek do środowiska wirtualizacyjnego oferowanych przez producenta oprogramowania wirtualizacyjnego oraz przez producenta serwerów.</w:t>
            </w:r>
          </w:p>
          <w:p w14:paraId="61691B4A"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Konfiguracja i podłączenie serwerów wirtualizacyjnych do zasobu dyskowego. Zamawiający wymaga takiego skonfigurowania dostępu do zasobu dyskowego, aby każdy wolumen dyskowy zasobu dyskowego był widziany przez każdy z serwerów wirtualizacyjnych poprzez wszystkie ścieżki (porty) udostępniane przez zasób dyskowy. Każdy wolumen dyskowy musi być dostępny dla każdego serwera wirtualizacyjnego w przypadku niedostępności (awarii) n-(n-1) ścieżek, gdzie n oznacza liczbę wszystkich dostępnych ścieżek (portów) udostępnianych przez zasób dyskowy.</w:t>
            </w:r>
          </w:p>
          <w:p w14:paraId="61691B4B"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ów wirtualizacyjnych do sieci LAN Wnioskodawcy. Zamawiający wymaga, aby każdy z serwerów wirtualizacyjnych był podłączony do sieci LAN, co najmniej taką liczbą portów, by w przypadku niedostępności (awarii) n-(n-1) ścieżek, gdzie n oznacza liczbę wszystkich dostępnych ścieżek (portów) był zachowany dostęp do sieci LAN. </w:t>
            </w:r>
          </w:p>
          <w:p w14:paraId="61691B4C"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sieci w infrastrukturze wirtualnej - konieczna jest konfiguracja wspierająca wirtualne sieci LAN w oparciu o protokół 802.1q. </w:t>
            </w:r>
          </w:p>
          <w:p w14:paraId="61691B4D"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lastRenderedPageBreak/>
              <w:t>Przygotowanie koncepcji wirtualizacji fizycznych maszyn.</w:t>
            </w:r>
          </w:p>
          <w:p w14:paraId="61691B4E"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 zarządzającego środowiskiem wirtualnym.</w:t>
            </w:r>
          </w:p>
          <w:p w14:paraId="61691B4F"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Konfiguracja klastra wysokiej dostępności:</w:t>
            </w:r>
          </w:p>
          <w:p w14:paraId="61691B50" w14:textId="77777777" w:rsidR="00CD5BDC" w:rsidRPr="00823887" w:rsidRDefault="00CD5BDC" w:rsidP="00823887">
            <w:pPr>
              <w:numPr>
                <w:ilvl w:val="1"/>
                <w:numId w:val="32"/>
              </w:numPr>
              <w:ind w:left="1143"/>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HA – w przypadku awarii węzła klastra wirtualne maszyny, które są na nim uruchomione muszą zostać przeniesione na sprawny węzeł klastra bez ingerencji użytkownika. </w:t>
            </w:r>
          </w:p>
          <w:p w14:paraId="61691B51" w14:textId="77777777" w:rsidR="00CD5BDC" w:rsidRPr="00823887" w:rsidRDefault="00CD5BDC" w:rsidP="00823887">
            <w:pPr>
              <w:numPr>
                <w:ilvl w:val="1"/>
                <w:numId w:val="32"/>
              </w:numPr>
              <w:ind w:left="1143"/>
              <w:jc w:val="both"/>
              <w:rPr>
                <w:rFonts w:asciiTheme="minorHAnsi" w:hAnsiTheme="minorHAnsi" w:cstheme="minorHAnsi"/>
                <w:sz w:val="20"/>
                <w:szCs w:val="20"/>
              </w:rPr>
            </w:pPr>
            <w:r w:rsidRPr="00823887">
              <w:rPr>
                <w:rFonts w:asciiTheme="minorHAnsi" w:hAnsiTheme="minorHAnsi" w:cstheme="minorHAnsi"/>
                <w:sz w:val="20"/>
                <w:szCs w:val="20"/>
              </w:rPr>
              <w:t>Konfiguracja mechanizmów przenoszenia uruchomionych wirtualnych maszyn pomiędzy węzłami klastra bez utraty dostępu do zasobów wirtualnych maszyn.</w:t>
            </w:r>
          </w:p>
          <w:p w14:paraId="61691B52" w14:textId="77777777" w:rsidR="00CD5BDC" w:rsidRPr="00823887" w:rsidRDefault="00CD5BDC" w:rsidP="00823887">
            <w:pPr>
              <w:numPr>
                <w:ilvl w:val="1"/>
                <w:numId w:val="32"/>
              </w:numPr>
              <w:ind w:left="1143"/>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wirtualnych maszyn przed awarią fizycznego serwera.</w:t>
            </w:r>
          </w:p>
          <w:p w14:paraId="61691B53"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Weryfikacja działania klastra wysokiej dostępności.</w:t>
            </w:r>
          </w:p>
          <w:p w14:paraId="61691B54"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Migracja istniejącej infrastruktury do środowiska wirtualnego.</w:t>
            </w:r>
          </w:p>
          <w:p w14:paraId="61691B55" w14:textId="77777777" w:rsidR="00CD5BDC" w:rsidRPr="00823887" w:rsidRDefault="00CD5BDC" w:rsidP="00823887">
            <w:pPr>
              <w:numPr>
                <w:ilvl w:val="0"/>
                <w:numId w:val="32"/>
              </w:numPr>
              <w:ind w:left="434"/>
              <w:jc w:val="both"/>
              <w:rPr>
                <w:rFonts w:asciiTheme="minorHAnsi" w:hAnsiTheme="minorHAnsi" w:cstheme="minorHAnsi"/>
                <w:sz w:val="20"/>
                <w:szCs w:val="20"/>
              </w:rPr>
            </w:pPr>
            <w:r w:rsidRPr="00823887">
              <w:rPr>
                <w:rFonts w:asciiTheme="minorHAnsi" w:hAnsiTheme="minorHAnsi" w:cstheme="minorHAnsi"/>
                <w:sz w:val="20"/>
                <w:szCs w:val="20"/>
              </w:rPr>
              <w:t>Konfiguracja uprawnień w środowisku wirtualizacyjnym – integracja z usługą katalogową</w:t>
            </w:r>
          </w:p>
          <w:p w14:paraId="61691B56" w14:textId="77777777" w:rsidR="00CD5BDC" w:rsidRPr="00823887" w:rsidRDefault="00CD5BDC" w:rsidP="00823887">
            <w:pPr>
              <w:numPr>
                <w:ilvl w:val="0"/>
                <w:numId w:val="32"/>
              </w:numPr>
              <w:ind w:left="434"/>
              <w:jc w:val="both"/>
              <w:rPr>
                <w:rFonts w:asciiTheme="minorHAnsi" w:hAnsiTheme="minorHAnsi" w:cstheme="minorHAnsi"/>
                <w:b/>
                <w:bCs/>
                <w:sz w:val="20"/>
                <w:szCs w:val="20"/>
              </w:rPr>
            </w:pPr>
            <w:r w:rsidRPr="00823887">
              <w:rPr>
                <w:rFonts w:asciiTheme="minorHAnsi" w:hAnsiTheme="minorHAnsi" w:cstheme="minorHAnsi"/>
                <w:sz w:val="20"/>
                <w:szCs w:val="20"/>
              </w:rPr>
              <w:t>Konfiguracja powiadomień o krytycznych zdarzeniach (email).</w:t>
            </w:r>
          </w:p>
        </w:tc>
      </w:tr>
      <w:tr w:rsidR="00CD5BDC" w:rsidRPr="009204A5" w14:paraId="61691B81" w14:textId="77777777" w:rsidTr="001C216E">
        <w:tc>
          <w:tcPr>
            <w:tcW w:w="846" w:type="dxa"/>
          </w:tcPr>
          <w:p w14:paraId="61691B58"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B59"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System backupu</w:t>
            </w:r>
          </w:p>
        </w:tc>
        <w:tc>
          <w:tcPr>
            <w:tcW w:w="5948" w:type="dxa"/>
          </w:tcPr>
          <w:p w14:paraId="61691B5C" w14:textId="41CC6C02" w:rsidR="00CD5BDC" w:rsidRPr="00823887" w:rsidRDefault="00CD5BDC" w:rsidP="00823887">
            <w:pPr>
              <w:pStyle w:val="Akapitzlist"/>
              <w:numPr>
                <w:ilvl w:val="0"/>
                <w:numId w:val="56"/>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Instalacja </w:t>
            </w:r>
            <w:r w:rsidR="00EA4402" w:rsidRPr="00823887">
              <w:rPr>
                <w:rFonts w:asciiTheme="minorHAnsi" w:hAnsiTheme="minorHAnsi" w:cstheme="minorHAnsi"/>
                <w:sz w:val="20"/>
                <w:szCs w:val="20"/>
              </w:rPr>
              <w:t xml:space="preserve">i rekonfiguracja </w:t>
            </w:r>
            <w:r w:rsidRPr="00823887">
              <w:rPr>
                <w:rFonts w:asciiTheme="minorHAnsi" w:hAnsiTheme="minorHAnsi" w:cstheme="minorHAnsi"/>
                <w:sz w:val="20"/>
                <w:szCs w:val="20"/>
              </w:rPr>
              <w:t>oprogramowania zarządzającego wykonywaniem kopii zapasowych</w:t>
            </w:r>
            <w:r w:rsidR="00EA4402" w:rsidRPr="00823887">
              <w:rPr>
                <w:rFonts w:asciiTheme="minorHAnsi" w:hAnsiTheme="minorHAnsi" w:cstheme="minorHAnsi"/>
                <w:sz w:val="20"/>
                <w:szCs w:val="20"/>
              </w:rPr>
              <w:t xml:space="preserve"> na dostarczonym serwerze</w:t>
            </w:r>
            <w:r w:rsidRPr="00823887">
              <w:rPr>
                <w:rFonts w:asciiTheme="minorHAnsi" w:hAnsiTheme="minorHAnsi" w:cstheme="minorHAnsi"/>
                <w:sz w:val="20"/>
                <w:szCs w:val="20"/>
              </w:rPr>
              <w:t>.</w:t>
            </w:r>
          </w:p>
          <w:p w14:paraId="61691B5D" w14:textId="77777777" w:rsidR="00CD5BDC" w:rsidRPr="00823887" w:rsidRDefault="00CD5BDC" w:rsidP="00823887">
            <w:pPr>
              <w:pStyle w:val="Akapitzlist"/>
              <w:numPr>
                <w:ilvl w:val="0"/>
                <w:numId w:val="56"/>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Aktywacja oraz instalacja niezbędnych licencji.</w:t>
            </w:r>
          </w:p>
          <w:p w14:paraId="61691B5E" w14:textId="77777777" w:rsidR="00CD5BDC" w:rsidRPr="00823887" w:rsidRDefault="00CD5BDC" w:rsidP="00823887">
            <w:pPr>
              <w:pStyle w:val="Akapitzlist"/>
              <w:numPr>
                <w:ilvl w:val="0"/>
                <w:numId w:val="56"/>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stacji zarządzającej.</w:t>
            </w:r>
          </w:p>
          <w:p w14:paraId="61691B5F" w14:textId="77777777" w:rsidR="00CD5BDC" w:rsidRPr="00823887" w:rsidRDefault="00CD5BDC" w:rsidP="00823887">
            <w:pPr>
              <w:pStyle w:val="Akapitzlist"/>
              <w:numPr>
                <w:ilvl w:val="0"/>
                <w:numId w:val="56"/>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Dołączenie klientów do system backupu.</w:t>
            </w:r>
          </w:p>
          <w:p w14:paraId="61691B60" w14:textId="77777777" w:rsidR="00CD5BDC" w:rsidRPr="00823887" w:rsidRDefault="00CD5BDC" w:rsidP="00823887">
            <w:pPr>
              <w:pStyle w:val="Akapitzlist"/>
              <w:numPr>
                <w:ilvl w:val="0"/>
                <w:numId w:val="56"/>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zadań backupu oraz przypisanie do nich harmonogramu automatycznego wykonywania:</w:t>
            </w:r>
          </w:p>
          <w:p w14:paraId="61691B61" w14:textId="77777777" w:rsidR="00CD5BDC" w:rsidRPr="00823887" w:rsidRDefault="00CD5BDC" w:rsidP="00823887">
            <w:pPr>
              <w:keepNext/>
              <w:keepLines/>
              <w:numPr>
                <w:ilvl w:val="1"/>
                <w:numId w:val="56"/>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przy użyciu mechanizmów oferowanych przez dostarczone środowisko wirtualizujące;</w:t>
            </w:r>
          </w:p>
          <w:p w14:paraId="61691B62" w14:textId="77777777" w:rsidR="00CD5BDC" w:rsidRPr="00823887" w:rsidRDefault="00CD5BDC" w:rsidP="00823887">
            <w:pPr>
              <w:keepNext/>
              <w:keepLines/>
              <w:numPr>
                <w:ilvl w:val="1"/>
                <w:numId w:val="56"/>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na dedykowany zasób dyskowy;</w:t>
            </w:r>
          </w:p>
          <w:p w14:paraId="61691B63" w14:textId="77777777" w:rsidR="00CD5BDC" w:rsidRPr="00823887" w:rsidRDefault="00CD5BDC" w:rsidP="00823887">
            <w:pPr>
              <w:keepNext/>
              <w:keepLines/>
              <w:numPr>
                <w:ilvl w:val="1"/>
                <w:numId w:val="56"/>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automatycznie wg zadanego harmonogramu;</w:t>
            </w:r>
          </w:p>
          <w:p w14:paraId="61691B64" w14:textId="77777777" w:rsidR="00CD5BDC" w:rsidRPr="00823887" w:rsidRDefault="00CD5BDC" w:rsidP="00823887">
            <w:pPr>
              <w:keepNext/>
              <w:keepLines/>
              <w:numPr>
                <w:ilvl w:val="1"/>
                <w:numId w:val="56"/>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zapasowe muszą być wykonywane z zastosowaniem mechanizmów deduplikacji danych w celu zapewnienia inteligentnego zarządzania przestrzenią dyskową;</w:t>
            </w:r>
          </w:p>
          <w:p w14:paraId="61691B65" w14:textId="77777777" w:rsidR="00CD5BDC" w:rsidRPr="00823887" w:rsidRDefault="00CD5BDC" w:rsidP="00823887">
            <w:pPr>
              <w:keepNext/>
              <w:keepLines/>
              <w:numPr>
                <w:ilvl w:val="1"/>
                <w:numId w:val="56"/>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musi istnieć możliwość odtworzenia:</w:t>
            </w:r>
          </w:p>
          <w:p w14:paraId="61691B66" w14:textId="77777777" w:rsidR="00CD5BDC" w:rsidRPr="00823887" w:rsidRDefault="00CD5BDC" w:rsidP="00823887">
            <w:pPr>
              <w:keepNext/>
              <w:keepLines/>
              <w:numPr>
                <w:ilvl w:val="2"/>
                <w:numId w:val="56"/>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całej wirtualnej maszyny;</w:t>
            </w:r>
          </w:p>
          <w:p w14:paraId="61691B67" w14:textId="77777777" w:rsidR="00CD5BDC" w:rsidRPr="00823887" w:rsidRDefault="00CD5BDC" w:rsidP="00823887">
            <w:pPr>
              <w:keepNext/>
              <w:keepLines/>
              <w:numPr>
                <w:ilvl w:val="2"/>
                <w:numId w:val="56"/>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dysku wirtualnej maszyny;</w:t>
            </w:r>
          </w:p>
          <w:p w14:paraId="61691B68" w14:textId="77777777" w:rsidR="00CD5BDC" w:rsidRPr="00823887" w:rsidRDefault="00CD5BDC" w:rsidP="00823887">
            <w:pPr>
              <w:keepNext/>
              <w:keepLines/>
              <w:numPr>
                <w:ilvl w:val="2"/>
                <w:numId w:val="56"/>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pojedynczych plików wirtualnej maszyny (zamontowanie pliku z kopią zapasową w systemie operacyjnym gościa);</w:t>
            </w:r>
          </w:p>
          <w:p w14:paraId="61691B69" w14:textId="77777777" w:rsidR="00CD5BDC" w:rsidRPr="00823887" w:rsidRDefault="00CD5BDC" w:rsidP="00823887">
            <w:pPr>
              <w:pStyle w:val="Akapitzlist"/>
              <w:numPr>
                <w:ilvl w:val="0"/>
                <w:numId w:val="56"/>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powiadomień o przebiegu zadania (Zamawiający wymaga skonfigurowania powiadomień na wskazany adres email zawierających, co najmniej:</w:t>
            </w:r>
          </w:p>
          <w:p w14:paraId="61691B6A" w14:textId="77777777" w:rsidR="00CD5BDC" w:rsidRPr="00823887" w:rsidRDefault="00CD5BDC" w:rsidP="00823887">
            <w:pPr>
              <w:pStyle w:val="Akapitzlist"/>
              <w:numPr>
                <w:ilvl w:val="1"/>
                <w:numId w:val="56"/>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ę zadania backupu</w:t>
            </w:r>
          </w:p>
          <w:p w14:paraId="61691B6B" w14:textId="77777777" w:rsidR="00CD5BDC" w:rsidRPr="00823887" w:rsidRDefault="00CD5BDC" w:rsidP="00823887">
            <w:pPr>
              <w:pStyle w:val="Akapitzlist"/>
              <w:numPr>
                <w:ilvl w:val="1"/>
                <w:numId w:val="56"/>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Status zakończenia zadania backupu /Powodzenie, niepowodzenie/</w:t>
            </w:r>
          </w:p>
          <w:p w14:paraId="61691B6C" w14:textId="77777777" w:rsidR="00CD5BDC" w:rsidRPr="00823887" w:rsidRDefault="00CD5BDC" w:rsidP="00823887">
            <w:pPr>
              <w:pStyle w:val="Akapitzlist"/>
              <w:numPr>
                <w:ilvl w:val="1"/>
                <w:numId w:val="56"/>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Długość trwania zadania backupu</w:t>
            </w:r>
          </w:p>
          <w:p w14:paraId="61691B6D" w14:textId="77777777" w:rsidR="00CD5BDC" w:rsidRPr="00823887" w:rsidRDefault="00CD5BDC" w:rsidP="00823887">
            <w:pPr>
              <w:pStyle w:val="Akapitzlist"/>
              <w:numPr>
                <w:ilvl w:val="1"/>
                <w:numId w:val="56"/>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Ilość zapisanych na taśmie danych</w:t>
            </w:r>
          </w:p>
          <w:p w14:paraId="61691B6E" w14:textId="77777777" w:rsidR="00CD5BDC" w:rsidRPr="00823887" w:rsidRDefault="00CD5BDC" w:rsidP="00823887">
            <w:pPr>
              <w:pStyle w:val="Akapitzlist"/>
              <w:numPr>
                <w:ilvl w:val="0"/>
                <w:numId w:val="56"/>
              </w:numPr>
              <w:spacing w:after="0" w:line="240" w:lineRule="auto"/>
              <w:ind w:left="430"/>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powiadomień na wskazany adres email o zdarzeniach:</w:t>
            </w:r>
          </w:p>
          <w:p w14:paraId="61691B6F" w14:textId="77777777" w:rsidR="00CD5BDC" w:rsidRPr="00823887" w:rsidRDefault="00CD5BDC" w:rsidP="00823887">
            <w:pPr>
              <w:pStyle w:val="Akapitzlist"/>
              <w:numPr>
                <w:ilvl w:val="1"/>
                <w:numId w:val="56"/>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Błąd urządzenia</w:t>
            </w:r>
          </w:p>
          <w:p w14:paraId="61691B70" w14:textId="77777777" w:rsidR="00CD5BDC" w:rsidRPr="00823887" w:rsidRDefault="00CD5BDC" w:rsidP="00823887">
            <w:pPr>
              <w:pStyle w:val="Akapitzlist"/>
              <w:numPr>
                <w:ilvl w:val="1"/>
                <w:numId w:val="56"/>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Uszkodzenie wewnętrznej bazy danych systemu zarządzania kopiami zapasowymi</w:t>
            </w:r>
          </w:p>
          <w:p w14:paraId="61691B71" w14:textId="77777777" w:rsidR="00CD5BDC" w:rsidRPr="00823887" w:rsidRDefault="00CD5BDC" w:rsidP="00823887">
            <w:pPr>
              <w:pStyle w:val="Akapitzlist"/>
              <w:numPr>
                <w:ilvl w:val="1"/>
                <w:numId w:val="56"/>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Brak miejsca w wewnętrznej bazie danych systemu zarządzania kopiami zapasowymi</w:t>
            </w:r>
          </w:p>
          <w:p w14:paraId="61691B72" w14:textId="77777777" w:rsidR="00CD5BDC" w:rsidRPr="00823887" w:rsidRDefault="00CD5BDC" w:rsidP="00823887">
            <w:pPr>
              <w:pStyle w:val="Akapitzlist"/>
              <w:numPr>
                <w:ilvl w:val="1"/>
                <w:numId w:val="56"/>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Konieczność przeprowadzenia oczyszczania wewnętrznej bazy danych systemu zarządzania kopiami zapasowymi</w:t>
            </w:r>
          </w:p>
          <w:p w14:paraId="61691B73" w14:textId="77777777" w:rsidR="00CD5BDC" w:rsidRPr="00823887" w:rsidRDefault="00CD5BDC" w:rsidP="00823887">
            <w:pPr>
              <w:pStyle w:val="Akapitzlist"/>
              <w:numPr>
                <w:ilvl w:val="1"/>
                <w:numId w:val="56"/>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Zdarzenia dotyczące licencji</w:t>
            </w:r>
          </w:p>
          <w:p w14:paraId="61691B74" w14:textId="77777777" w:rsidR="00CD5BDC" w:rsidRPr="00823887" w:rsidRDefault="00CD5BDC" w:rsidP="00823887">
            <w:pPr>
              <w:pStyle w:val="Akapitzlist"/>
              <w:numPr>
                <w:ilvl w:val="1"/>
                <w:numId w:val="56"/>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Zapełnienia mail-slotu</w:t>
            </w:r>
          </w:p>
          <w:p w14:paraId="61691B76" w14:textId="77777777" w:rsidR="00CD5BDC" w:rsidRPr="00823887" w:rsidRDefault="00CD5BDC" w:rsidP="00823887">
            <w:pPr>
              <w:pStyle w:val="Akapitzlist"/>
              <w:numPr>
                <w:ilvl w:val="0"/>
                <w:numId w:val="56"/>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Uruchomienie testowych zadań backupu</w:t>
            </w:r>
          </w:p>
          <w:p w14:paraId="61691B77" w14:textId="77777777" w:rsidR="00CD5BDC" w:rsidRPr="00823887" w:rsidRDefault="00CD5BDC" w:rsidP="00823887">
            <w:pPr>
              <w:pStyle w:val="Akapitzlist"/>
              <w:numPr>
                <w:ilvl w:val="0"/>
                <w:numId w:val="56"/>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Weryfikacja poprawności wykonania kopii zapasowej / weryfikacja działania powiadomień email</w:t>
            </w:r>
          </w:p>
          <w:p w14:paraId="61691B78" w14:textId="77777777" w:rsidR="00CD5BDC" w:rsidRPr="00823887" w:rsidRDefault="00CD5BDC" w:rsidP="00823887">
            <w:pPr>
              <w:pStyle w:val="Akapitzlist"/>
              <w:numPr>
                <w:ilvl w:val="0"/>
                <w:numId w:val="56"/>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Uruchomienie testowych zadań odtworzenia danych</w:t>
            </w:r>
          </w:p>
          <w:p w14:paraId="61691B7B" w14:textId="77777777" w:rsidR="00CD5BDC" w:rsidRPr="00823887" w:rsidRDefault="00CD5BDC" w:rsidP="00823887">
            <w:pPr>
              <w:pStyle w:val="Akapitzlist"/>
              <w:numPr>
                <w:ilvl w:val="0"/>
                <w:numId w:val="56"/>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Miejscem przechowywania kopii zapasowych jest:</w:t>
            </w:r>
          </w:p>
          <w:p w14:paraId="61691B7C" w14:textId="77777777" w:rsidR="00CD5BDC" w:rsidRPr="00823887" w:rsidRDefault="00CD5BDC" w:rsidP="00823887">
            <w:pPr>
              <w:pStyle w:val="Akapitzlist"/>
              <w:numPr>
                <w:ilvl w:val="1"/>
                <w:numId w:val="56"/>
              </w:numPr>
              <w:spacing w:after="0" w:line="240" w:lineRule="auto"/>
              <w:ind w:left="88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erwer backupu. </w:t>
            </w:r>
          </w:p>
          <w:p w14:paraId="61691B7E" w14:textId="77777777" w:rsidR="00CD5BDC" w:rsidRPr="00823887" w:rsidRDefault="00CD5BDC" w:rsidP="00823887">
            <w:pPr>
              <w:pStyle w:val="Akapitzlist"/>
              <w:numPr>
                <w:ilvl w:val="1"/>
                <w:numId w:val="56"/>
              </w:numPr>
              <w:spacing w:after="0" w:line="240" w:lineRule="auto"/>
              <w:ind w:left="881"/>
              <w:contextualSpacing w:val="0"/>
              <w:jc w:val="both"/>
              <w:rPr>
                <w:rFonts w:asciiTheme="minorHAnsi" w:hAnsiTheme="minorHAnsi" w:cstheme="minorHAnsi"/>
                <w:sz w:val="20"/>
                <w:szCs w:val="20"/>
              </w:rPr>
            </w:pPr>
            <w:r w:rsidRPr="00823887">
              <w:rPr>
                <w:rFonts w:asciiTheme="minorHAnsi" w:hAnsiTheme="minorHAnsi" w:cstheme="minorHAnsi"/>
                <w:sz w:val="20"/>
                <w:szCs w:val="20"/>
              </w:rPr>
              <w:t>na etapie wdrożenia należy ustalić czasy RPO (okresu czasu przez jaki dane mogą być utracone w wyniku awarii) i RTO (okresu czasu w ciągu którego system, który uległ awarii powinien zostać przewrócony) z Zamawiającym</w:t>
            </w:r>
          </w:p>
          <w:p w14:paraId="61691B7F" w14:textId="77777777" w:rsidR="00CD5BDC" w:rsidRPr="00823887" w:rsidRDefault="00CD5BDC" w:rsidP="00823887">
            <w:pPr>
              <w:jc w:val="both"/>
              <w:rPr>
                <w:rFonts w:asciiTheme="minorHAnsi" w:hAnsiTheme="minorHAnsi" w:cstheme="minorHAnsi"/>
                <w:sz w:val="20"/>
                <w:szCs w:val="20"/>
              </w:rPr>
            </w:pPr>
          </w:p>
          <w:p w14:paraId="61691B80" w14:textId="4C22A5C8"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ystem musi zostać podłączony do klastra wirtualizacyjnego, celem wykonywania backupu pełnych maszyn wirtualnych – przechowywanych na serwerze backupu.</w:t>
            </w:r>
          </w:p>
        </w:tc>
      </w:tr>
      <w:tr w:rsidR="00F9203F" w:rsidRPr="009204A5" w14:paraId="09C1E724" w14:textId="77777777" w:rsidTr="001C216E">
        <w:tc>
          <w:tcPr>
            <w:tcW w:w="846" w:type="dxa"/>
          </w:tcPr>
          <w:p w14:paraId="36C4647B" w14:textId="77777777" w:rsidR="00F9203F" w:rsidRPr="00823887" w:rsidRDefault="00F9203F"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274F873F" w14:textId="21696380" w:rsidR="00F9203F" w:rsidRPr="00823887" w:rsidRDefault="00F9203F" w:rsidP="00823887">
            <w:pPr>
              <w:rPr>
                <w:rFonts w:asciiTheme="minorHAnsi" w:hAnsiTheme="minorHAnsi" w:cstheme="minorHAnsi"/>
                <w:b/>
                <w:bCs/>
                <w:sz w:val="20"/>
                <w:szCs w:val="20"/>
              </w:rPr>
            </w:pPr>
            <w:r w:rsidRPr="00823887">
              <w:rPr>
                <w:rFonts w:asciiTheme="minorHAnsi" w:hAnsiTheme="minorHAnsi" w:cstheme="minorHAnsi"/>
                <w:b/>
                <w:bCs/>
                <w:sz w:val="20"/>
                <w:szCs w:val="20"/>
              </w:rPr>
              <w:t>System EDR</w:t>
            </w:r>
          </w:p>
        </w:tc>
        <w:tc>
          <w:tcPr>
            <w:tcW w:w="5948" w:type="dxa"/>
          </w:tcPr>
          <w:p w14:paraId="01FC579D" w14:textId="6063BF46" w:rsidR="00560151"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podniesienia wersji aktualnie posiadanego oprogramowania antywirusowego posiadającego moduł XDR.</w:t>
            </w:r>
          </w:p>
          <w:p w14:paraId="48B9E086" w14:textId="77777777" w:rsidR="00560151" w:rsidRPr="00823887" w:rsidRDefault="00560151" w:rsidP="00823887">
            <w:pPr>
              <w:jc w:val="both"/>
              <w:rPr>
                <w:rFonts w:asciiTheme="minorHAnsi" w:hAnsiTheme="minorHAnsi" w:cstheme="minorHAnsi"/>
                <w:sz w:val="20"/>
                <w:szCs w:val="20"/>
              </w:rPr>
            </w:pPr>
          </w:p>
          <w:p w14:paraId="1DE76141" w14:textId="77777777" w:rsidR="00560151"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System należy skonfigurować według zaproponowanych wytycznych przez Wykonawcę z uwzględnieniem wymagań Urzędu. Zakres konfiguracji musi zostać zaakceptowany i ustalony z administratorem.</w:t>
            </w:r>
          </w:p>
          <w:p w14:paraId="508ACCA9" w14:textId="77777777" w:rsidR="00560151" w:rsidRPr="00823887" w:rsidRDefault="00560151" w:rsidP="00823887">
            <w:pPr>
              <w:jc w:val="both"/>
              <w:rPr>
                <w:rFonts w:asciiTheme="minorHAnsi" w:hAnsiTheme="minorHAnsi" w:cstheme="minorHAnsi"/>
                <w:sz w:val="20"/>
                <w:szCs w:val="20"/>
              </w:rPr>
            </w:pPr>
          </w:p>
          <w:p w14:paraId="31043715" w14:textId="77DA4542" w:rsidR="00F9203F"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Po przeprowadzanej aktualizacji wymagane jest przeszkolenie administratora z całości systemu ze szczególnym uwzględnieniem  nowych funkcjonalności.  </w:t>
            </w:r>
          </w:p>
        </w:tc>
      </w:tr>
      <w:tr w:rsidR="00CD5BDC" w:rsidRPr="009204A5" w14:paraId="61691B85" w14:textId="77777777" w:rsidTr="001C216E">
        <w:tc>
          <w:tcPr>
            <w:tcW w:w="846" w:type="dxa"/>
          </w:tcPr>
          <w:p w14:paraId="61691B82"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B83"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Usługa katalogowa.</w:t>
            </w:r>
          </w:p>
        </w:tc>
        <w:tc>
          <w:tcPr>
            <w:tcW w:w="5948" w:type="dxa"/>
          </w:tcPr>
          <w:p w14:paraId="61691B84"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Instalacja usługi katalogowej wraz z dodatkowymi komponentami w taki sposób, aby spełnione były poniższe wymagania celem świadczenia e-usług publicznych:</w:t>
            </w:r>
          </w:p>
        </w:tc>
      </w:tr>
      <w:tr w:rsidR="00CD5BDC" w:rsidRPr="009204A5" w14:paraId="61691B89" w14:textId="77777777" w:rsidTr="001C216E">
        <w:tc>
          <w:tcPr>
            <w:tcW w:w="846" w:type="dxa"/>
          </w:tcPr>
          <w:p w14:paraId="61691B86" w14:textId="77777777" w:rsidR="00CD5BDC" w:rsidRPr="00823887" w:rsidRDefault="00CD5BDC" w:rsidP="00823887">
            <w:pPr>
              <w:pStyle w:val="Akapitzlist"/>
              <w:numPr>
                <w:ilvl w:val="1"/>
                <w:numId w:val="28"/>
              </w:numPr>
              <w:spacing w:after="0" w:line="240" w:lineRule="auto"/>
              <w:contextualSpacing w:val="0"/>
              <w:jc w:val="both"/>
              <w:rPr>
                <w:rFonts w:asciiTheme="minorHAnsi" w:hAnsiTheme="minorHAnsi" w:cstheme="minorHAnsi"/>
                <w:b/>
                <w:bCs/>
                <w:sz w:val="20"/>
                <w:szCs w:val="20"/>
              </w:rPr>
            </w:pPr>
            <w:bookmarkStart w:id="16" w:name="_Ref269499608"/>
            <w:r w:rsidRPr="00823887">
              <w:rPr>
                <w:rFonts w:asciiTheme="minorHAnsi" w:hAnsiTheme="minorHAnsi" w:cstheme="minorHAnsi"/>
                <w:sz w:val="20"/>
                <w:szCs w:val="20"/>
              </w:rPr>
              <w:br/>
            </w:r>
          </w:p>
        </w:tc>
        <w:bookmarkEnd w:id="16"/>
        <w:tc>
          <w:tcPr>
            <w:tcW w:w="2268" w:type="dxa"/>
          </w:tcPr>
          <w:p w14:paraId="61691B87"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planowanie liczby serwerów na potrzeby usługi katalogowej oraz serwerów plików</w:t>
            </w:r>
          </w:p>
        </w:tc>
        <w:tc>
          <w:tcPr>
            <w:tcW w:w="5948" w:type="dxa"/>
          </w:tcPr>
          <w:p w14:paraId="61691B88"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Taka liczba serwerów, aby w przypadku awarii pojedynczego serwera był zapewniony ciągły dostęp do usługi katalogowej, a w szczególności mechanizmy uwierzytelniania oraz rozwiązywania nazw oraz serwera plików. Zamawiający dopuszcza wykorzystanie serwerów wirtualnych uruchomionych na dostarczonym środowisku wirtualizacyjnym.</w:t>
            </w:r>
          </w:p>
        </w:tc>
      </w:tr>
      <w:tr w:rsidR="00CD5BDC" w:rsidRPr="009204A5" w14:paraId="61691B92" w14:textId="77777777" w:rsidTr="001C216E">
        <w:tc>
          <w:tcPr>
            <w:tcW w:w="846" w:type="dxa"/>
          </w:tcPr>
          <w:p w14:paraId="61691B8A" w14:textId="77777777" w:rsidR="00CD5BDC" w:rsidRPr="00823887" w:rsidRDefault="00CD5BDC" w:rsidP="00823887">
            <w:pPr>
              <w:pStyle w:val="Akapitzlist"/>
              <w:numPr>
                <w:ilvl w:val="1"/>
                <w:numId w:val="28"/>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8B"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Wersja systemu operacyjnego serwerów</w:t>
            </w:r>
          </w:p>
        </w:tc>
        <w:tc>
          <w:tcPr>
            <w:tcW w:w="5948" w:type="dxa"/>
          </w:tcPr>
          <w:p w14:paraId="61691B8C"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stosowany system operacyjny musi zapewniać, co najmniej:</w:t>
            </w:r>
          </w:p>
          <w:p w14:paraId="61691B8D" w14:textId="77777777" w:rsidR="00CD5BDC" w:rsidRPr="00823887" w:rsidRDefault="00CD5BDC" w:rsidP="00823887">
            <w:pPr>
              <w:pStyle w:val="Akapitzlist"/>
              <w:numPr>
                <w:ilvl w:val="0"/>
                <w:numId w:val="37"/>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uruchomienia usługi katalogowej w trybie usługi</w:t>
            </w:r>
          </w:p>
          <w:p w14:paraId="61691B8E" w14:textId="77777777" w:rsidR="00CD5BDC" w:rsidRPr="00823887" w:rsidRDefault="00CD5BDC" w:rsidP="00823887">
            <w:pPr>
              <w:pStyle w:val="Akapitzlist"/>
              <w:numPr>
                <w:ilvl w:val="0"/>
                <w:numId w:val="37"/>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różnych polityk haseł dla różnych grup zabezpieczeń</w:t>
            </w:r>
          </w:p>
          <w:p w14:paraId="61691B8F" w14:textId="77777777" w:rsidR="00CD5BDC" w:rsidRPr="00823887" w:rsidRDefault="00CD5BDC" w:rsidP="00823887">
            <w:pPr>
              <w:pStyle w:val="Akapitzlist"/>
              <w:numPr>
                <w:ilvl w:val="0"/>
                <w:numId w:val="37"/>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łatwego odzyskania usuniętego obiektu usługi katalogowej wraz ze wszystkimi danymi, jakie były z nimi związane przed usunięciem (w tym przynależność do grup zabezpieczeń)</w:t>
            </w:r>
          </w:p>
          <w:p w14:paraId="61691B90" w14:textId="77777777" w:rsidR="00CD5BDC" w:rsidRPr="00823887" w:rsidRDefault="00CD5BDC" w:rsidP="00823887">
            <w:pPr>
              <w:pStyle w:val="Akapitzlist"/>
              <w:numPr>
                <w:ilvl w:val="0"/>
                <w:numId w:val="37"/>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zarządzania usługą katalogową poprzez interfejs graficzny oraz CLI</w:t>
            </w:r>
          </w:p>
          <w:p w14:paraId="61691B91" w14:textId="77777777" w:rsidR="00CD5BDC" w:rsidRPr="00823887" w:rsidRDefault="00CD5BDC" w:rsidP="00823887">
            <w:pPr>
              <w:pStyle w:val="Akapitzlist"/>
              <w:numPr>
                <w:ilvl w:val="0"/>
                <w:numId w:val="37"/>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zainstalowania lokalnego Centrum Certyfikacji zapewniającego wydawanie niekwalifikowanych certyfikatów X.509 umożliwiających uwierzytelnianie na stacjach roboczych i serwerach z wykorzystaniem kart kryptograficznych, szyfrowanie danych</w:t>
            </w:r>
          </w:p>
        </w:tc>
      </w:tr>
      <w:tr w:rsidR="00CD5BDC" w:rsidRPr="009204A5" w14:paraId="61691B96" w14:textId="77777777" w:rsidTr="001C216E">
        <w:tc>
          <w:tcPr>
            <w:tcW w:w="846" w:type="dxa"/>
          </w:tcPr>
          <w:p w14:paraId="61691B93" w14:textId="77777777" w:rsidR="00CD5BDC" w:rsidRPr="00823887" w:rsidRDefault="00CD5BDC" w:rsidP="00823887">
            <w:pPr>
              <w:pStyle w:val="Akapitzlist"/>
              <w:numPr>
                <w:ilvl w:val="1"/>
                <w:numId w:val="28"/>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94"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Instalacja systemu operacyjnego serwerów</w:t>
            </w:r>
          </w:p>
        </w:tc>
        <w:tc>
          <w:tcPr>
            <w:tcW w:w="5948" w:type="dxa"/>
          </w:tcPr>
          <w:p w14:paraId="61691B9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Instalacja systemu operacyjnego serwerów w taki sposób, aby w łatwy sposób możliwe było włączenie funkcji szyfrowania partycji systemowej za pomocą wbudowanych w system operacyjny mechanizmów. Po instalacji systemy operacyjne muszą zostać prawidłowo aktywowane. </w:t>
            </w:r>
            <w:r w:rsidRPr="00823887">
              <w:rPr>
                <w:rFonts w:asciiTheme="minorHAnsi" w:hAnsiTheme="minorHAnsi" w:cstheme="minorHAnsi"/>
                <w:sz w:val="20"/>
                <w:szCs w:val="20"/>
              </w:rPr>
              <w:lastRenderedPageBreak/>
              <w:t>Następnie należy zainstalować niezbędne aktualizacje oraz poprawki związane z bezpieczeństwem udostępnione przez producenta systemu operacyjnego.</w:t>
            </w:r>
          </w:p>
        </w:tc>
      </w:tr>
      <w:tr w:rsidR="00CD5BDC" w:rsidRPr="009204A5" w14:paraId="61691BA7" w14:textId="77777777" w:rsidTr="001C216E">
        <w:tc>
          <w:tcPr>
            <w:tcW w:w="846" w:type="dxa"/>
          </w:tcPr>
          <w:p w14:paraId="61691B97" w14:textId="77777777" w:rsidR="00CD5BDC" w:rsidRPr="00823887" w:rsidRDefault="00CD5BDC" w:rsidP="00823887">
            <w:pPr>
              <w:pStyle w:val="Akapitzlist"/>
              <w:numPr>
                <w:ilvl w:val="1"/>
                <w:numId w:val="28"/>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B98"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usługi katalogowej oraz niezbędnych komponentów, migracja danych do/z obecnej usługi katalogowej</w:t>
            </w:r>
          </w:p>
        </w:tc>
        <w:tc>
          <w:tcPr>
            <w:tcW w:w="5948" w:type="dxa"/>
          </w:tcPr>
          <w:p w14:paraId="61691B9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Uruchomienie usługi katalogowej, komponentów odpowiedzialnych za rozwiązywanie nazw. Usługa katalogowa musi być uruchomiona na wszystkich serwerach przewidzianych do rozbudowy. Na wszystkich serwerach muszą być uruchomione także komponenty odpowiedzialne za rozwiązywanie nazw. Należy szczególną uwagę zwrócić na poprawne funkcjonowanie mechanizmów replikacji. Usługę katalogową należy skonfigurować w taki sposób, aby możliwe było wykorzystanie możliwie wszystkich funkcjonalności oferowanych przez zastosowane systemy operacyjne, a w szczególności możliwość skonfigurowania różnych polityk haseł dla różnych grup zabezpieczeń, możliwość łatwego odzyskania usuniętego obiektu usługi katalogowej wraz ze wszystkimi danymi, jakie były z nimi związane przed usunięciem.</w:t>
            </w:r>
          </w:p>
          <w:p w14:paraId="61691B9A" w14:textId="77777777" w:rsidR="00CD5BDC" w:rsidRPr="00823887" w:rsidRDefault="00CD5BDC" w:rsidP="00823887">
            <w:pPr>
              <w:jc w:val="both"/>
              <w:rPr>
                <w:rFonts w:asciiTheme="minorHAnsi" w:hAnsiTheme="minorHAnsi" w:cstheme="minorHAnsi"/>
                <w:sz w:val="20"/>
                <w:szCs w:val="20"/>
              </w:rPr>
            </w:pPr>
          </w:p>
          <w:p w14:paraId="61691B9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Utworzenie struktury jednostek organizacyjnych na podstawie schematu organizacyjnego dostarczonego przez Zamawiającego.</w:t>
            </w:r>
          </w:p>
          <w:p w14:paraId="61691B9C" w14:textId="77777777" w:rsidR="00CD5BDC" w:rsidRPr="00823887" w:rsidRDefault="00CD5BDC" w:rsidP="00823887">
            <w:pPr>
              <w:jc w:val="both"/>
              <w:rPr>
                <w:rFonts w:asciiTheme="minorHAnsi" w:hAnsiTheme="minorHAnsi" w:cstheme="minorHAnsi"/>
                <w:sz w:val="20"/>
                <w:szCs w:val="20"/>
              </w:rPr>
            </w:pPr>
          </w:p>
          <w:p w14:paraId="61691B9D"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delegacji uprawnień do zadanych jednostek organizacyjnych dla administratorów niższego poziomu. Administratorzy niższego poziomu powinni mieć uprawnienia do:</w:t>
            </w:r>
          </w:p>
          <w:p w14:paraId="61691B9E" w14:textId="77777777" w:rsidR="00CD5BDC" w:rsidRPr="00823887" w:rsidRDefault="00CD5BDC" w:rsidP="00823887">
            <w:pPr>
              <w:pStyle w:val="Akapitzlist"/>
              <w:numPr>
                <w:ilvl w:val="0"/>
                <w:numId w:val="3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Resetowania haseł użytkowników</w:t>
            </w:r>
          </w:p>
          <w:p w14:paraId="61691B9F" w14:textId="77777777" w:rsidR="00CD5BDC" w:rsidRPr="00823887" w:rsidRDefault="00CD5BDC" w:rsidP="00823887">
            <w:pPr>
              <w:pStyle w:val="Akapitzlist"/>
              <w:numPr>
                <w:ilvl w:val="0"/>
                <w:numId w:val="3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dblokowywania kont użytkowników</w:t>
            </w:r>
          </w:p>
          <w:p w14:paraId="61691BA0" w14:textId="77777777" w:rsidR="00CD5BDC" w:rsidRPr="00823887" w:rsidRDefault="00CD5BDC" w:rsidP="00823887">
            <w:pPr>
              <w:pStyle w:val="Akapitzlist"/>
              <w:numPr>
                <w:ilvl w:val="0"/>
                <w:numId w:val="3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miany atrybutów „Display Name” oraz „Last name”</w:t>
            </w:r>
          </w:p>
          <w:p w14:paraId="61691BA1" w14:textId="77777777" w:rsidR="00CD5BDC" w:rsidRPr="00823887" w:rsidRDefault="00CD5BDC" w:rsidP="00823887">
            <w:pPr>
              <w:jc w:val="both"/>
              <w:rPr>
                <w:rFonts w:asciiTheme="minorHAnsi" w:hAnsiTheme="minorHAnsi" w:cstheme="minorHAnsi"/>
                <w:sz w:val="20"/>
                <w:szCs w:val="20"/>
              </w:rPr>
            </w:pPr>
          </w:p>
          <w:p w14:paraId="61691BA2"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arametrów audytu dla usługi katalogowej umożliwiających między innymi:</w:t>
            </w:r>
          </w:p>
          <w:p w14:paraId="61691BA3" w14:textId="77777777" w:rsidR="00CD5BDC" w:rsidRPr="00823887" w:rsidRDefault="00CD5BDC" w:rsidP="00823887">
            <w:pPr>
              <w:pStyle w:val="Akapitzlist"/>
              <w:numPr>
                <w:ilvl w:val="0"/>
                <w:numId w:val="3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ledzenie zmian obiektów usługi katalogowej z dostępem do informacji o dotychczasowej wartości</w:t>
            </w:r>
          </w:p>
          <w:p w14:paraId="61691BA4" w14:textId="77777777" w:rsidR="00CD5BDC" w:rsidRPr="00823887" w:rsidRDefault="00CD5BDC" w:rsidP="00823887">
            <w:pPr>
              <w:pStyle w:val="Akapitzlist"/>
              <w:numPr>
                <w:ilvl w:val="0"/>
                <w:numId w:val="3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ledzenie zmian dotyczących tworzenia, usuwania obiektów</w:t>
            </w:r>
          </w:p>
          <w:p w14:paraId="61691BA5" w14:textId="77777777" w:rsidR="00CD5BDC" w:rsidRPr="00823887" w:rsidRDefault="00CD5BDC" w:rsidP="00823887">
            <w:pPr>
              <w:jc w:val="both"/>
              <w:rPr>
                <w:rFonts w:asciiTheme="minorHAnsi" w:hAnsiTheme="minorHAnsi" w:cstheme="minorHAnsi"/>
                <w:sz w:val="20"/>
                <w:szCs w:val="20"/>
              </w:rPr>
            </w:pPr>
          </w:p>
          <w:p w14:paraId="61691BA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dwóch stacji zarządzających. Zarządzanie środowiskiem będzie się odbywać z poziomu stacji zarządzających (usługa katalogowa, wszystkie możliwe do zarządzania z poziomu stacji zarządzającej komponenty serwerów).</w:t>
            </w:r>
          </w:p>
        </w:tc>
      </w:tr>
      <w:tr w:rsidR="00CD5BDC" w:rsidRPr="009204A5" w14:paraId="61691BB7" w14:textId="77777777" w:rsidTr="001C216E">
        <w:tc>
          <w:tcPr>
            <w:tcW w:w="846" w:type="dxa"/>
          </w:tcPr>
          <w:p w14:paraId="61691BA8" w14:textId="77777777" w:rsidR="00CD5BDC" w:rsidRPr="00823887" w:rsidRDefault="00CD5BDC" w:rsidP="00823887">
            <w:pPr>
              <w:pStyle w:val="Akapitzlist"/>
              <w:numPr>
                <w:ilvl w:val="1"/>
                <w:numId w:val="28"/>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A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Konfiguracja polityki haseł oraz polityki blokowania kont</w:t>
            </w:r>
          </w:p>
        </w:tc>
        <w:tc>
          <w:tcPr>
            <w:tcW w:w="5948" w:type="dxa"/>
          </w:tcPr>
          <w:p w14:paraId="61691BAA"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globalnej polityki haseł dla domeny:</w:t>
            </w:r>
          </w:p>
          <w:p w14:paraId="61691BAB" w14:textId="77777777" w:rsidR="00CD5BDC" w:rsidRPr="00823887" w:rsidRDefault="00CD5BDC" w:rsidP="00823887">
            <w:pPr>
              <w:pStyle w:val="Akapitzlist"/>
              <w:numPr>
                <w:ilvl w:val="0"/>
                <w:numId w:val="4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zawierać minimum 8 znaków</w:t>
            </w:r>
          </w:p>
          <w:p w14:paraId="61691BAC" w14:textId="77777777" w:rsidR="00CD5BDC" w:rsidRPr="00823887" w:rsidRDefault="00CD5BDC" w:rsidP="00823887">
            <w:pPr>
              <w:pStyle w:val="Akapitzlist"/>
              <w:numPr>
                <w:ilvl w:val="0"/>
                <w:numId w:val="4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aksymalny czas ważności hasła: do ustalenia z Zamawiającym</w:t>
            </w:r>
          </w:p>
          <w:p w14:paraId="61691BAD" w14:textId="77777777" w:rsidR="00CD5BDC" w:rsidRPr="00823887" w:rsidRDefault="00CD5BDC" w:rsidP="00823887">
            <w:pPr>
              <w:pStyle w:val="Akapitzlist"/>
              <w:numPr>
                <w:ilvl w:val="0"/>
                <w:numId w:val="4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inimalny czas, po którym możliwa jest zmiana hasła: do ustalenia z Zamawiającym</w:t>
            </w:r>
          </w:p>
          <w:p w14:paraId="61691BAE" w14:textId="77777777" w:rsidR="00CD5BDC" w:rsidRPr="00823887" w:rsidRDefault="00CD5BDC" w:rsidP="00823887">
            <w:pPr>
              <w:pStyle w:val="Akapitzlist"/>
              <w:numPr>
                <w:ilvl w:val="0"/>
                <w:numId w:val="4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spełniać zasady złożoności</w:t>
            </w:r>
          </w:p>
          <w:p w14:paraId="61691BA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polityki haseł dla kadry zarządzającej:</w:t>
            </w:r>
          </w:p>
          <w:p w14:paraId="61691BB0" w14:textId="77777777" w:rsidR="00CD5BDC" w:rsidRPr="00823887" w:rsidRDefault="00CD5BDC" w:rsidP="00823887">
            <w:pPr>
              <w:pStyle w:val="Akapitzlist"/>
              <w:numPr>
                <w:ilvl w:val="0"/>
                <w:numId w:val="4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zawierać minimum 10 znaków</w:t>
            </w:r>
          </w:p>
          <w:p w14:paraId="61691BB1" w14:textId="77777777" w:rsidR="00CD5BDC" w:rsidRPr="00823887" w:rsidRDefault="00CD5BDC" w:rsidP="00823887">
            <w:pPr>
              <w:pStyle w:val="Akapitzlist"/>
              <w:numPr>
                <w:ilvl w:val="0"/>
                <w:numId w:val="4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aksymalny czas ważności hasła: 30 dni</w:t>
            </w:r>
          </w:p>
          <w:p w14:paraId="61691BB2" w14:textId="77777777" w:rsidR="00CD5BDC" w:rsidRPr="00823887" w:rsidRDefault="00CD5BDC" w:rsidP="00823887">
            <w:pPr>
              <w:pStyle w:val="Akapitzlist"/>
              <w:numPr>
                <w:ilvl w:val="0"/>
                <w:numId w:val="4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inimalny czas, po którym możliwa jest zmiana hasła: 240 dni</w:t>
            </w:r>
          </w:p>
          <w:p w14:paraId="61691BB3" w14:textId="77777777" w:rsidR="00CD5BDC" w:rsidRPr="00823887" w:rsidRDefault="00CD5BDC" w:rsidP="00823887">
            <w:pPr>
              <w:pStyle w:val="Akapitzlist"/>
              <w:numPr>
                <w:ilvl w:val="0"/>
                <w:numId w:val="4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spełniać zasady złożoności</w:t>
            </w:r>
          </w:p>
          <w:p w14:paraId="61691BB4"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 3 nieudanych próbach uwierzytelniania konto powinno być blokowane na 30 minut. Automatyczne anulowanie blokady ma następować po 480 minutach.</w:t>
            </w:r>
          </w:p>
          <w:p w14:paraId="61691BB5" w14:textId="77777777" w:rsidR="00CD5BDC" w:rsidRPr="00823887" w:rsidRDefault="00CD5BDC" w:rsidP="00823887">
            <w:pPr>
              <w:jc w:val="both"/>
              <w:rPr>
                <w:rFonts w:asciiTheme="minorHAnsi" w:hAnsiTheme="minorHAnsi" w:cstheme="minorHAnsi"/>
                <w:sz w:val="20"/>
                <w:szCs w:val="20"/>
              </w:rPr>
            </w:pPr>
          </w:p>
          <w:p w14:paraId="61691BB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zczegółowe dane zostaną przekazane na etapie konfiguracji.</w:t>
            </w:r>
          </w:p>
        </w:tc>
      </w:tr>
      <w:tr w:rsidR="00CD5BDC" w:rsidRPr="009204A5" w14:paraId="61691BF8" w14:textId="77777777" w:rsidTr="001C216E">
        <w:tc>
          <w:tcPr>
            <w:tcW w:w="846" w:type="dxa"/>
          </w:tcPr>
          <w:p w14:paraId="61691BB8" w14:textId="77777777" w:rsidR="00CD5BDC" w:rsidRPr="00823887" w:rsidRDefault="00CD5BDC" w:rsidP="00823887">
            <w:pPr>
              <w:pStyle w:val="Akapitzlist"/>
              <w:numPr>
                <w:ilvl w:val="1"/>
                <w:numId w:val="28"/>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B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 xml:space="preserve">Stworzenie skryptów służących do tworzenia </w:t>
            </w:r>
            <w:r w:rsidRPr="00823887">
              <w:rPr>
                <w:rFonts w:asciiTheme="minorHAnsi" w:hAnsiTheme="minorHAnsi" w:cstheme="minorHAnsi"/>
                <w:b/>
                <w:bCs/>
                <w:sz w:val="20"/>
                <w:szCs w:val="20"/>
              </w:rPr>
              <w:lastRenderedPageBreak/>
              <w:t>struktury usługi katalogowej</w:t>
            </w:r>
          </w:p>
        </w:tc>
        <w:tc>
          <w:tcPr>
            <w:tcW w:w="5948" w:type="dxa"/>
          </w:tcPr>
          <w:p w14:paraId="61691BBA"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lastRenderedPageBreak/>
              <w:t xml:space="preserve">Po oddaniu wdrożonego systemu do eksploatacji konieczne będzie tworzenie nowych kont użytkowników, grup zabezpieczeń oraz </w:t>
            </w:r>
            <w:r w:rsidRPr="00823887">
              <w:rPr>
                <w:rFonts w:asciiTheme="minorHAnsi" w:hAnsiTheme="minorHAnsi" w:cstheme="minorHAnsi"/>
                <w:sz w:val="20"/>
                <w:szCs w:val="20"/>
              </w:rPr>
              <w:lastRenderedPageBreak/>
              <w:t>jednostek organizacyjnych. Zamawiający oczekuje stworzenia przez Wykonawcę skryptów ułatwiających te zadania.</w:t>
            </w:r>
          </w:p>
          <w:p w14:paraId="61691BBB" w14:textId="77777777" w:rsidR="00CD5BDC" w:rsidRPr="00823887" w:rsidRDefault="00CD5BDC" w:rsidP="00823887">
            <w:pPr>
              <w:jc w:val="both"/>
              <w:rPr>
                <w:rFonts w:asciiTheme="minorHAnsi" w:hAnsiTheme="minorHAnsi" w:cstheme="minorHAnsi"/>
                <w:sz w:val="20"/>
                <w:szCs w:val="20"/>
              </w:rPr>
            </w:pPr>
          </w:p>
          <w:p w14:paraId="61691BB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łożenia skryptu tworzącego nowe jednostki organizacyjne oraz grupy:</w:t>
            </w:r>
          </w:p>
          <w:p w14:paraId="61691BBD"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za pomocą zmiennych w skrypcie, co najmniej:</w:t>
            </w:r>
          </w:p>
          <w:p w14:paraId="61691BBE" w14:textId="77777777" w:rsidR="00CD5BDC" w:rsidRPr="00823887" w:rsidRDefault="00CD5BDC" w:rsidP="00823887">
            <w:pPr>
              <w:pStyle w:val="Akapitzlist"/>
              <w:numPr>
                <w:ilvl w:val="1"/>
                <w:numId w:val="4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ejściowego</w:t>
            </w:r>
          </w:p>
          <w:p w14:paraId="61691BBF" w14:textId="77777777" w:rsidR="00CD5BDC" w:rsidRPr="00823887" w:rsidRDefault="00CD5BDC" w:rsidP="00823887">
            <w:pPr>
              <w:pStyle w:val="Akapitzlist"/>
              <w:numPr>
                <w:ilvl w:val="1"/>
                <w:numId w:val="4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logującego</w:t>
            </w:r>
          </w:p>
          <w:p w14:paraId="61691BC0" w14:textId="77777777" w:rsidR="00CD5BDC" w:rsidRPr="00823887" w:rsidRDefault="00CD5BDC" w:rsidP="00823887">
            <w:pPr>
              <w:pStyle w:val="Akapitzlist"/>
              <w:numPr>
                <w:ilvl w:val="1"/>
                <w:numId w:val="4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yjściowego (właściwego skryptu)</w:t>
            </w:r>
          </w:p>
          <w:p w14:paraId="61691BC1" w14:textId="77777777" w:rsidR="00CD5BDC" w:rsidRPr="00823887" w:rsidRDefault="00CD5BDC" w:rsidP="00823887">
            <w:pPr>
              <w:pStyle w:val="Akapitzlist"/>
              <w:numPr>
                <w:ilvl w:val="1"/>
                <w:numId w:val="4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FQDN domeny</w:t>
            </w:r>
          </w:p>
          <w:p w14:paraId="61691BC2" w14:textId="77777777" w:rsidR="00CD5BDC" w:rsidRPr="00823887" w:rsidRDefault="00CD5BDC" w:rsidP="00823887">
            <w:pPr>
              <w:pStyle w:val="Akapitzlist"/>
              <w:numPr>
                <w:ilvl w:val="1"/>
                <w:numId w:val="4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NetBIOS domeny</w:t>
            </w:r>
          </w:p>
          <w:p w14:paraId="61691BC3" w14:textId="77777777" w:rsidR="00CD5BDC" w:rsidRPr="00823887" w:rsidRDefault="00CD5BDC" w:rsidP="00823887">
            <w:pPr>
              <w:pStyle w:val="Akapitzlist"/>
              <w:numPr>
                <w:ilvl w:val="1"/>
                <w:numId w:val="4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drzędnej jednostki organizacyjnej, w której będą tworzone nowe obiekty</w:t>
            </w:r>
          </w:p>
          <w:p w14:paraId="61691BC4" w14:textId="77777777" w:rsidR="00CD5BDC" w:rsidRPr="00823887" w:rsidRDefault="00CD5BDC" w:rsidP="00823887">
            <w:pPr>
              <w:pStyle w:val="Akapitzlist"/>
              <w:numPr>
                <w:ilvl w:val="1"/>
                <w:numId w:val="4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ek do udziałów dyskowych SHARE1 oraz SHARE2</w:t>
            </w:r>
          </w:p>
          <w:p w14:paraId="61691BC5"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pobierać z pliku wejściowego listę jednostek organizacyjnych</w:t>
            </w:r>
          </w:p>
          <w:p w14:paraId="61691BC6"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nowe jednostki organizacyjne w jednostce organizacyjnej nadrzędnej zdefiniowanej w części konfiguracyjnej skryptu</w:t>
            </w:r>
          </w:p>
          <w:p w14:paraId="61691BC7"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nowe grupy zabezpieczeń o nazwie G_Nazwa_Jednoski_Organizacyjnej</w:t>
            </w:r>
          </w:p>
          <w:p w14:paraId="61691BC8"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foldery:</w:t>
            </w:r>
          </w:p>
          <w:p w14:paraId="61691BC9" w14:textId="77777777" w:rsidR="00CD5BDC" w:rsidRPr="00823887" w:rsidRDefault="00CD5BDC" w:rsidP="00823887">
            <w:pPr>
              <w:pStyle w:val="Akapitzlist"/>
              <w:numPr>
                <w:ilvl w:val="1"/>
                <w:numId w:val="4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OMENA\Public\SHARE1</w:t>
            </w:r>
          </w:p>
          <w:p w14:paraId="61691BCA" w14:textId="77777777" w:rsidR="00CD5BDC" w:rsidRPr="00823887" w:rsidRDefault="00CD5BDC" w:rsidP="00823887">
            <w:pPr>
              <w:pStyle w:val="Akapitzlist"/>
              <w:numPr>
                <w:ilvl w:val="1"/>
                <w:numId w:val="4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OMENA\Public\SHARE2</w:t>
            </w:r>
          </w:p>
          <w:p w14:paraId="61691BC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b/>
              <w:t xml:space="preserve">Foldery muszą posiadać tak ustawione parametry zabezpieczeń, aby użytkownicy nie mogli </w:t>
            </w:r>
            <w:r w:rsidRPr="00823887">
              <w:rPr>
                <w:rFonts w:asciiTheme="minorHAnsi" w:hAnsiTheme="minorHAnsi" w:cstheme="minorHAnsi"/>
                <w:sz w:val="20"/>
                <w:szCs w:val="20"/>
              </w:rPr>
              <w:tab/>
              <w:t xml:space="preserve">samodzielnie tworzyć nowych katalogów ani plików w lokalizacjach \\DOMENA\SHARE1 oraz </w:t>
            </w:r>
            <w:r w:rsidRPr="00823887">
              <w:rPr>
                <w:rFonts w:asciiTheme="minorHAnsi" w:hAnsiTheme="minorHAnsi" w:cstheme="minorHAnsi"/>
                <w:sz w:val="20"/>
                <w:szCs w:val="20"/>
              </w:rPr>
              <w:tab/>
              <w:t>\\DOMENA\SHARE2.</w:t>
            </w:r>
          </w:p>
          <w:p w14:paraId="61691BCC"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podkatalogi: </w:t>
            </w:r>
            <w:hyperlink r:id="rId15" w:history="1">
              <w:r w:rsidRPr="00823887">
                <w:rPr>
                  <w:rStyle w:val="Nierozpoznanawzmianka10"/>
                  <w:rFonts w:asciiTheme="minorHAnsi" w:hAnsiTheme="minorHAnsi" w:cstheme="minorHAnsi"/>
                  <w:sz w:val="20"/>
                  <w:szCs w:val="20"/>
                </w:rPr>
                <w:t>\\DOMENA\Public\SHARE1\Nazwa_Jednostki_Organizacyjnej</w:t>
              </w:r>
            </w:hyperlink>
            <w:r w:rsidRPr="00823887">
              <w:rPr>
                <w:rFonts w:asciiTheme="minorHAnsi" w:hAnsiTheme="minorHAnsi" w:cstheme="minorHAnsi"/>
                <w:sz w:val="20"/>
                <w:szCs w:val="20"/>
              </w:rPr>
              <w:t xml:space="preserve"> oraz </w:t>
            </w:r>
            <w:hyperlink r:id="rId16" w:history="1">
              <w:r w:rsidRPr="00823887">
                <w:rPr>
                  <w:rStyle w:val="Nierozpoznanawzmianka10"/>
                  <w:rFonts w:asciiTheme="minorHAnsi" w:hAnsiTheme="minorHAnsi" w:cstheme="minorHAnsi"/>
                  <w:sz w:val="20"/>
                  <w:szCs w:val="20"/>
                </w:rPr>
                <w:t>\\DOMENA\Public\SHARE2\Nazwa_Jednostki_Organizacyjnej</w:t>
              </w:r>
            </w:hyperlink>
          </w:p>
          <w:p w14:paraId="61691BCD"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nadaje uprawnienia do utworzonych podkatalogów według założeń:</w:t>
            </w:r>
          </w:p>
          <w:p w14:paraId="61691BCE" w14:textId="77777777" w:rsidR="00CD5BDC" w:rsidRPr="00823887" w:rsidRDefault="00000000" w:rsidP="00823887">
            <w:pPr>
              <w:pStyle w:val="Akapitzlist"/>
              <w:numPr>
                <w:ilvl w:val="1"/>
                <w:numId w:val="44"/>
              </w:numPr>
              <w:spacing w:after="0" w:line="240" w:lineRule="auto"/>
              <w:contextualSpacing w:val="0"/>
              <w:jc w:val="both"/>
              <w:rPr>
                <w:rFonts w:asciiTheme="minorHAnsi" w:hAnsiTheme="minorHAnsi" w:cstheme="minorHAnsi"/>
                <w:sz w:val="20"/>
                <w:szCs w:val="20"/>
              </w:rPr>
            </w:pPr>
            <w:hyperlink r:id="rId17" w:history="1">
              <w:r w:rsidR="00CD5BDC" w:rsidRPr="00823887">
                <w:rPr>
                  <w:rStyle w:val="Nierozpoznanawzmianka10"/>
                  <w:rFonts w:asciiTheme="minorHAnsi" w:hAnsiTheme="minorHAnsi" w:cstheme="minorHAnsi"/>
                  <w:sz w:val="20"/>
                  <w:szCs w:val="20"/>
                </w:rPr>
                <w:t>\\DOMENA\Public\SHARE1\Nazwa_Jednostki_Organizacyjnej</w:t>
              </w:r>
            </w:hyperlink>
            <w:r w:rsidR="00CD5BDC" w:rsidRPr="00823887">
              <w:rPr>
                <w:rFonts w:asciiTheme="minorHAnsi" w:hAnsiTheme="minorHAnsi" w:cstheme="minorHAnsi"/>
                <w:sz w:val="20"/>
                <w:szCs w:val="20"/>
              </w:rPr>
              <w:t>:</w:t>
            </w:r>
          </w:p>
          <w:p w14:paraId="61691BCF" w14:textId="77777777" w:rsidR="00CD5BDC" w:rsidRPr="00823887" w:rsidRDefault="00CD5BDC" w:rsidP="00823887">
            <w:pPr>
              <w:pStyle w:val="Akapitzlist"/>
              <w:numPr>
                <w:ilvl w:val="2"/>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D0" w14:textId="77777777" w:rsidR="00CD5BDC" w:rsidRPr="00823887" w:rsidRDefault="00CD5BDC" w:rsidP="00823887">
            <w:pPr>
              <w:pStyle w:val="Akapitzlist"/>
              <w:numPr>
                <w:ilvl w:val="2"/>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Grupa G_Nazwa_Jednostki_Organizacyjnej – Pełna kontrola z wyłączeniem uprawnień: Zmiana uprawnień, Przejęcie na własność, usuwanie katalogu Nazwa_Jednostki_Organizacyjnej</w:t>
            </w:r>
          </w:p>
          <w:p w14:paraId="61691BD1" w14:textId="77777777" w:rsidR="00CD5BDC" w:rsidRPr="00823887" w:rsidRDefault="00CD5BDC" w:rsidP="00823887">
            <w:pPr>
              <w:pStyle w:val="Akapitzlist"/>
              <w:numPr>
                <w:ilvl w:val="2"/>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D2" w14:textId="77777777" w:rsidR="00CD5BDC" w:rsidRPr="00823887" w:rsidRDefault="00CD5BDC" w:rsidP="00823887">
            <w:pPr>
              <w:pStyle w:val="Akapitzlist"/>
              <w:numPr>
                <w:ilvl w:val="2"/>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D3" w14:textId="77777777" w:rsidR="00CD5BDC" w:rsidRPr="00823887" w:rsidRDefault="00000000" w:rsidP="00823887">
            <w:pPr>
              <w:pStyle w:val="Akapitzlist"/>
              <w:numPr>
                <w:ilvl w:val="1"/>
                <w:numId w:val="45"/>
              </w:numPr>
              <w:spacing w:after="0" w:line="240" w:lineRule="auto"/>
              <w:contextualSpacing w:val="0"/>
              <w:jc w:val="both"/>
              <w:rPr>
                <w:rFonts w:asciiTheme="minorHAnsi" w:hAnsiTheme="minorHAnsi" w:cstheme="minorHAnsi"/>
                <w:sz w:val="20"/>
                <w:szCs w:val="20"/>
              </w:rPr>
            </w:pPr>
            <w:hyperlink r:id="rId18" w:history="1">
              <w:r w:rsidR="00CD5BDC" w:rsidRPr="00823887">
                <w:rPr>
                  <w:rStyle w:val="Nierozpoznanawzmianka10"/>
                  <w:rFonts w:asciiTheme="minorHAnsi" w:hAnsiTheme="minorHAnsi" w:cstheme="minorHAnsi"/>
                  <w:sz w:val="20"/>
                  <w:szCs w:val="20"/>
                </w:rPr>
                <w:t>\\DOMENA\Public\Share2\Nazwa_Jednostki_Organizacyjnej</w:t>
              </w:r>
            </w:hyperlink>
            <w:r w:rsidR="00CD5BDC" w:rsidRPr="00823887">
              <w:rPr>
                <w:rFonts w:asciiTheme="minorHAnsi" w:hAnsiTheme="minorHAnsi" w:cstheme="minorHAnsi"/>
                <w:sz w:val="20"/>
                <w:szCs w:val="20"/>
              </w:rPr>
              <w:t>:</w:t>
            </w:r>
          </w:p>
          <w:p w14:paraId="61691BD4" w14:textId="77777777" w:rsidR="00CD5BDC" w:rsidRPr="00823887" w:rsidRDefault="00CD5BDC" w:rsidP="00823887">
            <w:pPr>
              <w:pStyle w:val="Akapitzlist"/>
              <w:numPr>
                <w:ilvl w:val="2"/>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D5" w14:textId="77777777" w:rsidR="00CD5BDC" w:rsidRPr="00823887" w:rsidRDefault="00CD5BDC" w:rsidP="00823887">
            <w:pPr>
              <w:pStyle w:val="Akapitzlist"/>
              <w:numPr>
                <w:ilvl w:val="2"/>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Grupa G_Nazwa_Jednostki_Organizacyjnej – Pełna kontrola z wyłączeniem uprawnień: Zmiana uprawnień, Przejęcie na własność, </w:t>
            </w:r>
            <w:r w:rsidRPr="00823887">
              <w:rPr>
                <w:rFonts w:asciiTheme="minorHAnsi" w:hAnsiTheme="minorHAnsi" w:cstheme="minorHAnsi"/>
                <w:sz w:val="20"/>
                <w:szCs w:val="20"/>
              </w:rPr>
              <w:lastRenderedPageBreak/>
              <w:t>usuwanie katalogu Nazwa_Jednostki_Organizacyjnej</w:t>
            </w:r>
          </w:p>
          <w:p w14:paraId="61691BD6" w14:textId="77777777" w:rsidR="00CD5BDC" w:rsidRPr="00823887" w:rsidRDefault="00CD5BDC" w:rsidP="00823887">
            <w:pPr>
              <w:pStyle w:val="Akapitzlist"/>
              <w:numPr>
                <w:ilvl w:val="2"/>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Użytkownicy Uwierzytelnieni - Odczyt</w:t>
            </w:r>
          </w:p>
          <w:p w14:paraId="61691BD7" w14:textId="77777777" w:rsidR="00CD5BDC" w:rsidRPr="00823887" w:rsidRDefault="00CD5BDC" w:rsidP="00823887">
            <w:pPr>
              <w:pStyle w:val="Akapitzlist"/>
              <w:numPr>
                <w:ilvl w:val="2"/>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D8" w14:textId="77777777" w:rsidR="00CD5BDC" w:rsidRPr="00823887" w:rsidRDefault="00CD5BDC" w:rsidP="00823887">
            <w:pPr>
              <w:pStyle w:val="Akapitzlist"/>
              <w:numPr>
                <w:ilvl w:val="2"/>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D9"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żde uruchomienie skryptu ma skutkować odczytaniem pliku wejściowego i wygenerowaniem właściwego skryptu (na końcu nazwy właściwego skryptu musi być dołączona bieżąca data i godzina)</w:t>
            </w:r>
          </w:p>
          <w:p w14:paraId="61691BDA"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ziałanie skryptu właściwego musi być w całości logowane do pliku tekstowego, opatrzonego bieżącą datą i godziną w celu umożliwienia każdorazowego zweryfikowania poprawności działania</w:t>
            </w:r>
          </w:p>
          <w:p w14:paraId="61691BDB" w14:textId="77777777" w:rsidR="00CD5BDC" w:rsidRPr="00823887" w:rsidRDefault="00CD5BDC" w:rsidP="00823887">
            <w:pPr>
              <w:jc w:val="both"/>
              <w:rPr>
                <w:rFonts w:asciiTheme="minorHAnsi" w:hAnsiTheme="minorHAnsi" w:cstheme="minorHAnsi"/>
                <w:b/>
                <w:bCs/>
                <w:sz w:val="20"/>
                <w:szCs w:val="20"/>
              </w:rPr>
            </w:pPr>
          </w:p>
          <w:p w14:paraId="61691BD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łożenia skryptu tworzącego nowe konta użytkowników:</w:t>
            </w:r>
          </w:p>
          <w:p w14:paraId="61691BDD" w14:textId="77777777" w:rsidR="00CD5BDC" w:rsidRPr="00823887" w:rsidRDefault="00CD5BDC" w:rsidP="00823887">
            <w:pPr>
              <w:pStyle w:val="Akapitzlist"/>
              <w:numPr>
                <w:ilvl w:val="0"/>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za pomocą zmiennych w skrypcie co najmniej:</w:t>
            </w:r>
          </w:p>
          <w:p w14:paraId="61691BDE" w14:textId="77777777" w:rsidR="00CD5BDC" w:rsidRPr="00823887" w:rsidRDefault="00CD5BDC" w:rsidP="00823887">
            <w:pPr>
              <w:pStyle w:val="Akapitzlist"/>
              <w:numPr>
                <w:ilvl w:val="1"/>
                <w:numId w:val="4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ejściowego</w:t>
            </w:r>
          </w:p>
          <w:p w14:paraId="61691BDF" w14:textId="77777777" w:rsidR="00CD5BDC" w:rsidRPr="00823887" w:rsidRDefault="00CD5BDC" w:rsidP="00823887">
            <w:pPr>
              <w:pStyle w:val="Akapitzlist"/>
              <w:numPr>
                <w:ilvl w:val="1"/>
                <w:numId w:val="4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logującego</w:t>
            </w:r>
          </w:p>
          <w:p w14:paraId="61691BE0" w14:textId="77777777" w:rsidR="00CD5BDC" w:rsidRPr="00823887" w:rsidRDefault="00CD5BDC" w:rsidP="00823887">
            <w:pPr>
              <w:pStyle w:val="Akapitzlist"/>
              <w:numPr>
                <w:ilvl w:val="1"/>
                <w:numId w:val="4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yjściowego (właściwego skryptu)</w:t>
            </w:r>
          </w:p>
          <w:p w14:paraId="61691BE1" w14:textId="77777777" w:rsidR="00CD5BDC" w:rsidRPr="00823887" w:rsidRDefault="00CD5BDC" w:rsidP="00823887">
            <w:pPr>
              <w:pStyle w:val="Akapitzlist"/>
              <w:numPr>
                <w:ilvl w:val="1"/>
                <w:numId w:val="4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FQDN domeny</w:t>
            </w:r>
          </w:p>
          <w:p w14:paraId="61691BE2" w14:textId="77777777" w:rsidR="00CD5BDC" w:rsidRPr="00823887" w:rsidRDefault="00CD5BDC" w:rsidP="00823887">
            <w:pPr>
              <w:pStyle w:val="Akapitzlist"/>
              <w:numPr>
                <w:ilvl w:val="1"/>
                <w:numId w:val="4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NetBIOS domeny</w:t>
            </w:r>
          </w:p>
          <w:p w14:paraId="61691BE3" w14:textId="77777777" w:rsidR="00CD5BDC" w:rsidRPr="00823887" w:rsidRDefault="00CD5BDC" w:rsidP="00823887">
            <w:pPr>
              <w:pStyle w:val="Akapitzlist"/>
              <w:numPr>
                <w:ilvl w:val="1"/>
                <w:numId w:val="4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drzędnej jednostki organizacyjnej, w której będą tworzone nowe obiekty</w:t>
            </w:r>
          </w:p>
          <w:p w14:paraId="61691BE4" w14:textId="77777777" w:rsidR="00CD5BDC" w:rsidRPr="00823887" w:rsidRDefault="00CD5BDC" w:rsidP="00823887">
            <w:pPr>
              <w:pStyle w:val="Akapitzlist"/>
              <w:numPr>
                <w:ilvl w:val="1"/>
                <w:numId w:val="4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do udziału sieciowego HOME</w:t>
            </w:r>
          </w:p>
          <w:p w14:paraId="61691BE5" w14:textId="77777777" w:rsidR="00CD5BDC" w:rsidRPr="00823887" w:rsidRDefault="00CD5BDC" w:rsidP="00823887">
            <w:pPr>
              <w:pStyle w:val="Akapitzlist"/>
              <w:numPr>
                <w:ilvl w:val="1"/>
                <w:numId w:val="4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litery dysku katalogu domowego</w:t>
            </w:r>
          </w:p>
          <w:p w14:paraId="61691BE6" w14:textId="77777777" w:rsidR="00CD5BDC" w:rsidRPr="00823887" w:rsidRDefault="00CD5BDC" w:rsidP="00823887">
            <w:pPr>
              <w:pStyle w:val="Akapitzlist"/>
              <w:numPr>
                <w:ilvl w:val="0"/>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pobierać z pliku wejściowego listę kont użytkowników w formacie:</w:t>
            </w:r>
          </w:p>
          <w:p w14:paraId="61691BE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b/>
              <w:t>NazwaUzytkownika;Imie;Nazwisko:Haslo;Dzial;NumerTelefonu</w:t>
            </w:r>
          </w:p>
          <w:p w14:paraId="61691BE8" w14:textId="77777777" w:rsidR="00CD5BDC" w:rsidRPr="00823887" w:rsidRDefault="00CD5BDC" w:rsidP="00823887">
            <w:pPr>
              <w:pStyle w:val="Akapitzlist"/>
              <w:numPr>
                <w:ilvl w:val="0"/>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nowe konta użytkowników w jednostce organizacyjnej nadrzędnej zdefiniowanej w części konfiguracyjnej skryptu pobierając wszystkie niezbędne dane z pliku wejściowego</w:t>
            </w:r>
          </w:p>
          <w:p w14:paraId="61691BE9" w14:textId="77777777" w:rsidR="00CD5BDC" w:rsidRPr="00823887" w:rsidRDefault="00CD5BDC" w:rsidP="00823887">
            <w:pPr>
              <w:pStyle w:val="Akapitzlist"/>
              <w:numPr>
                <w:ilvl w:val="0"/>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owo utworzone konta użytkowników muszą mieć jednorazowo ustawione hasła – użytkownik musi zmienić hasło podczas pierwszego logowania</w:t>
            </w:r>
          </w:p>
          <w:p w14:paraId="61691BEA" w14:textId="77777777" w:rsidR="00CD5BDC" w:rsidRPr="00823887" w:rsidRDefault="00CD5BDC" w:rsidP="00823887">
            <w:pPr>
              <w:pStyle w:val="Akapitzlist"/>
              <w:numPr>
                <w:ilvl w:val="0"/>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katalog </w:t>
            </w:r>
            <w:hyperlink r:id="rId19" w:history="1">
              <w:r w:rsidRPr="00823887">
                <w:rPr>
                  <w:rStyle w:val="Nierozpoznanawzmianka10"/>
                  <w:rFonts w:asciiTheme="minorHAnsi" w:hAnsiTheme="minorHAnsi" w:cstheme="minorHAnsi"/>
                  <w:sz w:val="20"/>
                  <w:szCs w:val="20"/>
                </w:rPr>
                <w:t>\\DOMENA\HOME\NazwaUzytkownika</w:t>
              </w:r>
            </w:hyperlink>
          </w:p>
          <w:p w14:paraId="61691BEB" w14:textId="77777777" w:rsidR="00CD5BDC" w:rsidRPr="00823887" w:rsidRDefault="00CD5BDC" w:rsidP="00823887">
            <w:pPr>
              <w:pStyle w:val="Akapitzlist"/>
              <w:numPr>
                <w:ilvl w:val="0"/>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nadaje uprawnienia do utworzonych katalogów użytkowników według założeń:</w:t>
            </w:r>
          </w:p>
          <w:p w14:paraId="61691BEC" w14:textId="77777777" w:rsidR="00CD5BDC" w:rsidRPr="00823887" w:rsidRDefault="00CD5BDC" w:rsidP="00823887">
            <w:pPr>
              <w:pStyle w:val="Akapitzlist"/>
              <w:numPr>
                <w:ilvl w:val="1"/>
                <w:numId w:val="4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ED" w14:textId="77777777" w:rsidR="00CD5BDC" w:rsidRPr="00823887" w:rsidRDefault="00CD5BDC" w:rsidP="00823887">
            <w:pPr>
              <w:pStyle w:val="Akapitzlist"/>
              <w:numPr>
                <w:ilvl w:val="1"/>
                <w:numId w:val="4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Użytkownik – Pełna kontrola z wyłączeniem uprawnień: Zmiana uprawnień, Przejęcie na własność, usuwanie katalogu NazwaUzytkownika</w:t>
            </w:r>
          </w:p>
          <w:p w14:paraId="61691BEE" w14:textId="77777777" w:rsidR="00CD5BDC" w:rsidRPr="00823887" w:rsidRDefault="00CD5BDC" w:rsidP="00823887">
            <w:pPr>
              <w:pStyle w:val="Akapitzlist"/>
              <w:numPr>
                <w:ilvl w:val="1"/>
                <w:numId w:val="4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EF" w14:textId="77777777" w:rsidR="00CD5BDC" w:rsidRPr="00823887" w:rsidRDefault="00CD5BDC" w:rsidP="00823887">
            <w:pPr>
              <w:pStyle w:val="Akapitzlist"/>
              <w:numPr>
                <w:ilvl w:val="1"/>
                <w:numId w:val="4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F0"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ustawić dla każdego konta użytkownika literę dysku domowego oraz poprawną ścieżkę sieciową</w:t>
            </w:r>
          </w:p>
          <w:p w14:paraId="61691BF1"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Każde uruchomienie skryptu ma skutkować odczytaniem pliku wejściowego i wygenerowaniem właściwego skryptu (na </w:t>
            </w:r>
            <w:r w:rsidRPr="00823887">
              <w:rPr>
                <w:rFonts w:asciiTheme="minorHAnsi" w:hAnsiTheme="minorHAnsi" w:cstheme="minorHAnsi"/>
                <w:sz w:val="20"/>
                <w:szCs w:val="20"/>
              </w:rPr>
              <w:lastRenderedPageBreak/>
              <w:t>końcu nazwy właściwego skryptu musi być dołączona bieżąca data i godzina)</w:t>
            </w:r>
          </w:p>
          <w:p w14:paraId="61691BF2"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ziałanie skryptu właściwego musi być w całości logowane do pliku tekstowego, opatrzonego bieżącą datą i godziną w celu umożliwienia każdorazowego zweryfikowania poprawności działania</w:t>
            </w:r>
          </w:p>
          <w:p w14:paraId="61691BF3" w14:textId="77777777" w:rsidR="00CD5BDC" w:rsidRPr="00823887" w:rsidRDefault="00CD5BDC" w:rsidP="00823887">
            <w:pPr>
              <w:pStyle w:val="Akapitzlist"/>
              <w:numPr>
                <w:ilvl w:val="0"/>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wygenerować dla każdego zakładanego konta osobny plik tekstowy zawierający między innymi: Nazwę użytkownika, Imię, Nazwisko, Hasło do pierwszego zalogowania. Tak utworzone pliki mogą zostać wydrukowane i przekazane użytkownikom.</w:t>
            </w:r>
          </w:p>
          <w:p w14:paraId="61691BF4" w14:textId="77777777" w:rsidR="00CD5BDC" w:rsidRPr="00823887" w:rsidRDefault="00CD5BDC" w:rsidP="00823887">
            <w:pPr>
              <w:jc w:val="both"/>
              <w:rPr>
                <w:rFonts w:asciiTheme="minorHAnsi" w:hAnsiTheme="minorHAnsi" w:cstheme="minorHAnsi"/>
                <w:sz w:val="20"/>
                <w:szCs w:val="20"/>
              </w:rPr>
            </w:pPr>
          </w:p>
          <w:p w14:paraId="61691BF5" w14:textId="5B577D90"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wyżej opisane skrypty muszą posiadać w treści kodu stosowne komentarze opisujące działanie skryptów. Skrypty zostanę przekazane Zamawiającemu w wieczyste użytkowanie bez dodatkowych opłat wraz ze stosowną dokumentacją użytkownika oraz szczegółową instrukcja obsługi.</w:t>
            </w:r>
          </w:p>
          <w:p w14:paraId="61691BF6" w14:textId="77777777" w:rsidR="00CD5BDC" w:rsidRPr="00823887" w:rsidRDefault="00CD5BDC" w:rsidP="00823887">
            <w:pPr>
              <w:jc w:val="both"/>
              <w:rPr>
                <w:rFonts w:asciiTheme="minorHAnsi" w:hAnsiTheme="minorHAnsi" w:cstheme="minorHAnsi"/>
                <w:sz w:val="20"/>
                <w:szCs w:val="20"/>
              </w:rPr>
            </w:pPr>
          </w:p>
          <w:p w14:paraId="61691BF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wygenerowania kont użytkowników, katalogów domowych użytkowników, jednostek organizacyjnych, grup zabezpieczeń za pomocą opracowanych skryptów.</w:t>
            </w:r>
          </w:p>
        </w:tc>
      </w:tr>
      <w:tr w:rsidR="00CD5BDC" w:rsidRPr="009204A5" w14:paraId="61691C06" w14:textId="77777777" w:rsidTr="001C216E">
        <w:tc>
          <w:tcPr>
            <w:tcW w:w="846" w:type="dxa"/>
          </w:tcPr>
          <w:p w14:paraId="61691BF9" w14:textId="77777777" w:rsidR="00CD5BDC" w:rsidRPr="00823887" w:rsidRDefault="00CD5BDC" w:rsidP="00823887">
            <w:pPr>
              <w:pStyle w:val="Akapitzlist"/>
              <w:numPr>
                <w:ilvl w:val="1"/>
                <w:numId w:val="28"/>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BFA"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konfigurowanie mapowania zasobów sieciowych</w:t>
            </w:r>
          </w:p>
        </w:tc>
        <w:tc>
          <w:tcPr>
            <w:tcW w:w="5948" w:type="dxa"/>
          </w:tcPr>
          <w:p w14:paraId="61691BF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konfigurowanie mechanizmów mapowania dysków sieciowych dla systemów klienckich Windows.</w:t>
            </w:r>
          </w:p>
          <w:p w14:paraId="61691BFC" w14:textId="77777777" w:rsidR="00CD5BDC" w:rsidRPr="00823887" w:rsidRDefault="00CD5BDC" w:rsidP="00823887">
            <w:pPr>
              <w:jc w:val="both"/>
              <w:rPr>
                <w:rFonts w:asciiTheme="minorHAnsi" w:hAnsiTheme="minorHAnsi" w:cstheme="minorHAnsi"/>
                <w:sz w:val="20"/>
                <w:szCs w:val="20"/>
              </w:rPr>
            </w:pPr>
          </w:p>
          <w:p w14:paraId="61691BFD"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Mapowane mają być między innymi zasoby:</w:t>
            </w:r>
          </w:p>
          <w:p w14:paraId="61691BFE" w14:textId="77777777" w:rsidR="00CD5BDC" w:rsidRPr="00823887" w:rsidRDefault="00CD5BDC" w:rsidP="00823887">
            <w:pPr>
              <w:jc w:val="both"/>
              <w:rPr>
                <w:rFonts w:asciiTheme="minorHAnsi" w:hAnsiTheme="minorHAnsi" w:cstheme="minorHAnsi"/>
                <w:sz w:val="20"/>
                <w:szCs w:val="20"/>
                <w:lang w:val="en-US"/>
              </w:rPr>
            </w:pPr>
            <w:r w:rsidRPr="00823887">
              <w:rPr>
                <w:rFonts w:asciiTheme="minorHAnsi" w:hAnsiTheme="minorHAnsi" w:cstheme="minorHAnsi"/>
                <w:sz w:val="20"/>
                <w:szCs w:val="20"/>
                <w:lang w:val="en-US"/>
              </w:rPr>
              <w:t>\\DOMENA\Public\SHARE1</w:t>
            </w:r>
          </w:p>
          <w:p w14:paraId="61691BFF" w14:textId="77777777" w:rsidR="00CD5BDC" w:rsidRPr="00823887" w:rsidRDefault="00CD5BDC" w:rsidP="00823887">
            <w:pPr>
              <w:jc w:val="both"/>
              <w:rPr>
                <w:rFonts w:asciiTheme="minorHAnsi" w:hAnsiTheme="minorHAnsi" w:cstheme="minorHAnsi"/>
                <w:sz w:val="20"/>
                <w:szCs w:val="20"/>
                <w:lang w:val="en-US"/>
              </w:rPr>
            </w:pPr>
            <w:r w:rsidRPr="00823887">
              <w:rPr>
                <w:rFonts w:asciiTheme="minorHAnsi" w:hAnsiTheme="minorHAnsi" w:cstheme="minorHAnsi"/>
                <w:sz w:val="20"/>
                <w:szCs w:val="20"/>
                <w:lang w:val="en-US"/>
              </w:rPr>
              <w:t>\\DOMENA\Public\SHARE2</w:t>
            </w:r>
          </w:p>
          <w:p w14:paraId="61691C00" w14:textId="77777777" w:rsidR="00CD5BDC" w:rsidRPr="00823887" w:rsidRDefault="00CD5BDC" w:rsidP="00823887">
            <w:pPr>
              <w:jc w:val="both"/>
              <w:rPr>
                <w:rFonts w:asciiTheme="minorHAnsi" w:hAnsiTheme="minorHAnsi" w:cstheme="minorHAnsi"/>
                <w:sz w:val="20"/>
                <w:szCs w:val="20"/>
                <w:lang w:val="en-US"/>
              </w:rPr>
            </w:pPr>
          </w:p>
          <w:p w14:paraId="61691C0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Oraz określone przez Zamawiającego drukarki sieciowe.</w:t>
            </w:r>
          </w:p>
          <w:p w14:paraId="61691C02" w14:textId="77777777" w:rsidR="00CD5BDC" w:rsidRPr="00823887" w:rsidRDefault="00CD5BDC" w:rsidP="00823887">
            <w:pPr>
              <w:jc w:val="both"/>
              <w:rPr>
                <w:rFonts w:asciiTheme="minorHAnsi" w:hAnsiTheme="minorHAnsi" w:cstheme="minorHAnsi"/>
                <w:sz w:val="20"/>
                <w:szCs w:val="20"/>
              </w:rPr>
            </w:pPr>
          </w:p>
          <w:p w14:paraId="61691C0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e mapowania dysków sieciowych za pomocą zasad grup na dwa sposoby:</w:t>
            </w:r>
          </w:p>
          <w:p w14:paraId="61691C04" w14:textId="77777777" w:rsidR="00CD5BDC" w:rsidRPr="00823887" w:rsidRDefault="00CD5BDC" w:rsidP="0082388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 wykorzystaniem skryptów logowania</w:t>
            </w:r>
          </w:p>
          <w:p w14:paraId="61691C05" w14:textId="77777777" w:rsidR="00CD5BDC" w:rsidRPr="00823887" w:rsidRDefault="00CD5BDC" w:rsidP="0082388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 wykorzystaniem mechanizmów zaimplementowanych w systemach Microsoft Windows Vista i nowszych (Wymagane jest także skonfigurowanie automatycznej instalacji niezbędnych składników na stacjach klienckich. Zamawiający nie dopuszcza instalacji wymaganych składników ręcznie).</w:t>
            </w:r>
          </w:p>
        </w:tc>
      </w:tr>
      <w:tr w:rsidR="00CD5BDC" w:rsidRPr="009204A5" w14:paraId="61691C21" w14:textId="77777777" w:rsidTr="001C216E">
        <w:tc>
          <w:tcPr>
            <w:tcW w:w="846" w:type="dxa"/>
          </w:tcPr>
          <w:p w14:paraId="61691C07" w14:textId="77777777" w:rsidR="00CD5BDC" w:rsidRPr="00823887" w:rsidRDefault="00CD5BDC" w:rsidP="00823887">
            <w:pPr>
              <w:pStyle w:val="Akapitzlist"/>
              <w:numPr>
                <w:ilvl w:val="1"/>
                <w:numId w:val="28"/>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C08"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i skonfigurowanie serwera plików oraz wydruków</w:t>
            </w:r>
          </w:p>
        </w:tc>
        <w:tc>
          <w:tcPr>
            <w:tcW w:w="5948" w:type="dxa"/>
          </w:tcPr>
          <w:p w14:paraId="61691C0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e oraz skonfigurowanie serwerów plików oraz serwerów wydruków tak, aby były spełnione poniższe założenia:</w:t>
            </w:r>
          </w:p>
          <w:p w14:paraId="61691C0A" w14:textId="77777777" w:rsidR="00CD5BDC" w:rsidRPr="00823887" w:rsidRDefault="00CD5BDC" w:rsidP="00823887">
            <w:pPr>
              <w:jc w:val="both"/>
              <w:rPr>
                <w:rFonts w:asciiTheme="minorHAnsi" w:hAnsiTheme="minorHAnsi" w:cstheme="minorHAnsi"/>
                <w:sz w:val="20"/>
                <w:szCs w:val="20"/>
              </w:rPr>
            </w:pPr>
          </w:p>
          <w:p w14:paraId="61691C0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y plików muszą być skonfigurowane z wykorzystaniem dostępnych w zaoferowanych systemach operacyjnych serwerów mechanizmów zwiększających dostępność danych poprzez zastosowanie technologii replikacji systemu plików. Konieczność taka podyktowana jest zapewnieniem ciągłości dostępu do krytycznych danych Wnioskodawcy w przypadku awarii jednego z serwera plików. Zastosowane mechanizmy replikacji systemu plików muszą zapewniać:</w:t>
            </w:r>
          </w:p>
          <w:p w14:paraId="61691C0C" w14:textId="77777777" w:rsidR="00CD5BDC" w:rsidRPr="00823887" w:rsidRDefault="00CD5BDC" w:rsidP="00823887">
            <w:pPr>
              <w:pStyle w:val="Akapitzlist"/>
              <w:numPr>
                <w:ilvl w:val="0"/>
                <w:numId w:val="5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Replikację multi-master z rozwiązywaniem konfliktów</w:t>
            </w:r>
          </w:p>
          <w:p w14:paraId="61691C0D" w14:textId="77777777" w:rsidR="00CD5BDC" w:rsidRPr="00823887" w:rsidRDefault="00CD5BDC" w:rsidP="00823887">
            <w:pPr>
              <w:pStyle w:val="Akapitzlist"/>
              <w:numPr>
                <w:ilvl w:val="0"/>
                <w:numId w:val="5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korzystanie algorytmów kompresji danych wykrywających zmiany na poziomie bloków danych w obrębie plików – replikacji podlegają tylko zmienione bloki danych, a nie całe pliki.</w:t>
            </w:r>
          </w:p>
          <w:p w14:paraId="61691C0E" w14:textId="77777777" w:rsidR="00CD5BDC" w:rsidRPr="00823887" w:rsidRDefault="00CD5BDC" w:rsidP="00823887">
            <w:pPr>
              <w:jc w:val="both"/>
              <w:rPr>
                <w:rFonts w:asciiTheme="minorHAnsi" w:hAnsiTheme="minorHAnsi" w:cstheme="minorHAnsi"/>
                <w:sz w:val="20"/>
                <w:szCs w:val="20"/>
              </w:rPr>
            </w:pPr>
          </w:p>
          <w:p w14:paraId="61691C0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lastRenderedPageBreak/>
              <w:t>Serwery plików muszą być skonfigurowane w taki sposób, aby ograniczać ekspozycję danych dla użytkowników oraz grup, które nie mają do nich dostępu.</w:t>
            </w:r>
          </w:p>
          <w:p w14:paraId="61691C10" w14:textId="77777777" w:rsidR="00CD5BDC" w:rsidRPr="00823887" w:rsidRDefault="00CD5BDC" w:rsidP="00823887">
            <w:pPr>
              <w:jc w:val="both"/>
              <w:rPr>
                <w:rFonts w:asciiTheme="minorHAnsi" w:hAnsiTheme="minorHAnsi" w:cstheme="minorHAnsi"/>
                <w:sz w:val="20"/>
                <w:szCs w:val="20"/>
              </w:rPr>
            </w:pPr>
          </w:p>
          <w:p w14:paraId="61691C1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Na serwerach plików muszą być skonfigurowana przydziały dyskowe dla użytkowników i grup. Zamawiający wymaga także skonfigurowania przydziałów dyskowych dla wskazanych folderów.</w:t>
            </w:r>
          </w:p>
          <w:p w14:paraId="61691C12" w14:textId="77777777" w:rsidR="00CD5BDC" w:rsidRPr="00823887" w:rsidRDefault="00CD5BDC" w:rsidP="00823887">
            <w:pPr>
              <w:jc w:val="both"/>
              <w:rPr>
                <w:rFonts w:asciiTheme="minorHAnsi" w:hAnsiTheme="minorHAnsi" w:cstheme="minorHAnsi"/>
                <w:sz w:val="20"/>
                <w:szCs w:val="20"/>
              </w:rPr>
            </w:pPr>
          </w:p>
          <w:p w14:paraId="61691C1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włączenia i skonfigurowania mechanizmów uniemożliwiających przechowywanie niedozwolonych typów plików. Konieczne jest także skonfigurowanie mechanizmów raportujących.</w:t>
            </w:r>
          </w:p>
          <w:p w14:paraId="61691C14" w14:textId="77777777" w:rsidR="00CD5BDC" w:rsidRPr="00823887" w:rsidRDefault="00CD5BDC" w:rsidP="00823887">
            <w:pPr>
              <w:jc w:val="both"/>
              <w:rPr>
                <w:rFonts w:asciiTheme="minorHAnsi" w:hAnsiTheme="minorHAnsi" w:cstheme="minorHAnsi"/>
                <w:sz w:val="20"/>
                <w:szCs w:val="20"/>
              </w:rPr>
            </w:pPr>
          </w:p>
          <w:p w14:paraId="61691C1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mechanizmów przekierowania lokalnych folderów „Moje Dokumenty” oraz „Pulpit” ze stacji roboczych na serwery plików. Funkcjonalność ta musi poprawnie działać dla systemów klienckich Zamawiającego.</w:t>
            </w:r>
          </w:p>
          <w:p w14:paraId="61691C16" w14:textId="77777777" w:rsidR="00CD5BDC" w:rsidRPr="00823887" w:rsidRDefault="00CD5BDC" w:rsidP="00823887">
            <w:pPr>
              <w:jc w:val="both"/>
              <w:rPr>
                <w:rFonts w:asciiTheme="minorHAnsi" w:hAnsiTheme="minorHAnsi" w:cstheme="minorHAnsi"/>
                <w:sz w:val="20"/>
                <w:szCs w:val="20"/>
              </w:rPr>
            </w:pPr>
          </w:p>
          <w:p w14:paraId="61691C1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tworzenie domyślnego, obowiązującego profilu wędrującego dla klienckich systemów operacyjnych. Domyślny profil ma uwzględniać opracowanie i wykonanie grafiki na pulpit komputera klienta. Grafika będzie akceptowana przez Zamawiającego. Zamawiający wymaga stworzenia i przypisania odpowiednich polityk globalnych dla wymuszenia stosowania obowiązkowych (niemodyfikowalnych) profili mobilnych.</w:t>
            </w:r>
          </w:p>
          <w:p w14:paraId="61691C18" w14:textId="77777777" w:rsidR="00CD5BDC" w:rsidRPr="00823887" w:rsidRDefault="00CD5BDC" w:rsidP="00823887">
            <w:pPr>
              <w:jc w:val="both"/>
              <w:rPr>
                <w:rFonts w:asciiTheme="minorHAnsi" w:hAnsiTheme="minorHAnsi" w:cstheme="minorHAnsi"/>
                <w:sz w:val="20"/>
                <w:szCs w:val="20"/>
              </w:rPr>
            </w:pPr>
          </w:p>
          <w:p w14:paraId="61691C1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opracowania koszyka dozwolonych aplikacji wraz z implementacją polityk globalnych ograniczających dostęp do aplikacji z wykorzystaniem np.: dedykowanych ustawień związanych z polityką kontroli uruchomienia aplikacji.</w:t>
            </w:r>
          </w:p>
          <w:p w14:paraId="61691C1A" w14:textId="77777777" w:rsidR="00CD5BDC" w:rsidRPr="00823887" w:rsidRDefault="00CD5BDC" w:rsidP="00823887">
            <w:pPr>
              <w:jc w:val="both"/>
              <w:rPr>
                <w:rFonts w:asciiTheme="minorHAnsi" w:hAnsiTheme="minorHAnsi" w:cstheme="minorHAnsi"/>
                <w:sz w:val="20"/>
                <w:szCs w:val="20"/>
              </w:rPr>
            </w:pPr>
          </w:p>
          <w:p w14:paraId="61691C1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arametrów audytu dla serwerów plików umożliwiających między innymi:</w:t>
            </w:r>
          </w:p>
          <w:p w14:paraId="61691C1C" w14:textId="77777777" w:rsidR="00CD5BDC" w:rsidRPr="00823887" w:rsidRDefault="00CD5BDC" w:rsidP="00823887">
            <w:pPr>
              <w:pStyle w:val="Akapitzlist"/>
              <w:numPr>
                <w:ilvl w:val="0"/>
                <w:numId w:val="4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e daty, czasu, nazwy użytkownika, który usunął / próbował usunąć plik/folder</w:t>
            </w:r>
          </w:p>
          <w:p w14:paraId="61691C1D" w14:textId="77777777" w:rsidR="00CD5BDC" w:rsidRPr="00823887" w:rsidRDefault="00CD5BDC" w:rsidP="00823887">
            <w:pPr>
              <w:pStyle w:val="Akapitzlist"/>
              <w:numPr>
                <w:ilvl w:val="0"/>
                <w:numId w:val="4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e daty, czasu, nazwy użytkownika, który zapisał / próbował zapisać plik/folder</w:t>
            </w:r>
          </w:p>
          <w:p w14:paraId="61691C1E" w14:textId="77777777" w:rsidR="00CD5BDC" w:rsidRPr="00823887" w:rsidRDefault="00CD5BDC" w:rsidP="00823887">
            <w:pPr>
              <w:pStyle w:val="Akapitzlist"/>
              <w:numPr>
                <w:ilvl w:val="0"/>
                <w:numId w:val="4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a daty, czasu, nazwy użytkownika, który próbował uzyskać nieuprawniony dostęp do zasobów, do których nie ma uprawnień.</w:t>
            </w:r>
          </w:p>
          <w:p w14:paraId="61691C1F" w14:textId="77777777" w:rsidR="00CD5BDC" w:rsidRPr="00823887" w:rsidRDefault="00CD5BDC" w:rsidP="00823887">
            <w:pPr>
              <w:jc w:val="both"/>
              <w:rPr>
                <w:rFonts w:asciiTheme="minorHAnsi" w:hAnsiTheme="minorHAnsi" w:cstheme="minorHAnsi"/>
                <w:sz w:val="20"/>
                <w:szCs w:val="20"/>
              </w:rPr>
            </w:pPr>
          </w:p>
          <w:p w14:paraId="61691C2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serwera wydruków oraz podłączenia i skonfigurowania drukarek sieciowych. Zamawiający wymaga opracowania i skonfigurowania odpowiednich polityk globalnych mapujących odpowiednie drukarki użytkownikom. Niedopuszczalne jest przyłączenie wszystkim użytkownikom wszystkich dostępnych drukarek. Użytkownicy powinni mieć przyłączone drukarki znajdujące się najbliżej jego komputera.</w:t>
            </w:r>
          </w:p>
        </w:tc>
      </w:tr>
      <w:tr w:rsidR="00CD5BDC" w:rsidRPr="009204A5" w14:paraId="61691C29" w14:textId="77777777" w:rsidTr="001C216E">
        <w:tc>
          <w:tcPr>
            <w:tcW w:w="846" w:type="dxa"/>
          </w:tcPr>
          <w:p w14:paraId="61691C22" w14:textId="77777777" w:rsidR="00CD5BDC" w:rsidRPr="00823887" w:rsidRDefault="00CD5BDC" w:rsidP="00823887">
            <w:pPr>
              <w:pStyle w:val="Akapitzlist"/>
              <w:numPr>
                <w:ilvl w:val="1"/>
                <w:numId w:val="28"/>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C23"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y uwierzytelniające</w:t>
            </w:r>
          </w:p>
        </w:tc>
        <w:tc>
          <w:tcPr>
            <w:tcW w:w="5948" w:type="dxa"/>
          </w:tcPr>
          <w:p w14:paraId="61691C24" w14:textId="77777777" w:rsidR="00CD5BDC" w:rsidRPr="00823887" w:rsidRDefault="00CD5BDC" w:rsidP="00823887">
            <w:pPr>
              <w:pStyle w:val="Akapitzlist"/>
              <w:numPr>
                <w:ilvl w:val="6"/>
                <w:numId w:val="52"/>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serwerów uwierzytelniających współpracujących z infrastrukturą AD, realizujących funkcję uwierzytelniania na dostarczanych przełącznikach sieciowych.</w:t>
            </w:r>
          </w:p>
          <w:p w14:paraId="61691C25" w14:textId="77777777" w:rsidR="00CD5BDC" w:rsidRPr="00823887" w:rsidRDefault="00CD5BDC" w:rsidP="00823887">
            <w:pPr>
              <w:pStyle w:val="Akapitzlist"/>
              <w:numPr>
                <w:ilvl w:val="6"/>
                <w:numId w:val="52"/>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co najmniej dwóch instancji serwera uwierzytelniania w celu zachowania redundancji na dwóch niezależnych serwerach.</w:t>
            </w:r>
          </w:p>
          <w:p w14:paraId="61691C26" w14:textId="77777777" w:rsidR="00CD5BDC" w:rsidRPr="00823887" w:rsidRDefault="00CD5BDC" w:rsidP="00823887">
            <w:pPr>
              <w:pStyle w:val="Akapitzlist"/>
              <w:numPr>
                <w:ilvl w:val="6"/>
                <w:numId w:val="52"/>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Instancja serwera może być uruchomiona na serwerach domenowych z zastrzeżeniem, że będzie ona kompatybilna z </w:t>
            </w:r>
            <w:r w:rsidRPr="00823887">
              <w:rPr>
                <w:rFonts w:asciiTheme="minorHAnsi" w:hAnsiTheme="minorHAnsi" w:cstheme="minorHAnsi"/>
                <w:sz w:val="20"/>
                <w:szCs w:val="20"/>
              </w:rPr>
              <w:lastRenderedPageBreak/>
              <w:t>usługami uruchomionymi na tych serwerach i nie będzie wpływać negatywnie na ich pracę.</w:t>
            </w:r>
          </w:p>
          <w:p w14:paraId="61691C27" w14:textId="77777777" w:rsidR="00CD5BDC" w:rsidRPr="00823887" w:rsidRDefault="00CD5BDC" w:rsidP="00823887">
            <w:pPr>
              <w:pStyle w:val="Akapitzlist"/>
              <w:numPr>
                <w:ilvl w:val="6"/>
                <w:numId w:val="52"/>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odpowiednich polityk bezpieczeństwa na zainstalowanych serwerach uwierzytelniających bazujących na utworzonych w strukturze usługi katalogowej Zamawiającego grupach.</w:t>
            </w:r>
          </w:p>
          <w:p w14:paraId="61691C28" w14:textId="77777777" w:rsidR="00CD5BDC" w:rsidRPr="00823887" w:rsidRDefault="00CD5BDC" w:rsidP="00823887">
            <w:pPr>
              <w:pStyle w:val="Akapitzlist"/>
              <w:numPr>
                <w:ilvl w:val="6"/>
                <w:numId w:val="52"/>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Jeżeli jest potrzebna, Zamawiający wymaga dostarczenia licencji na instalowane serwery uwierzytelniające oraz ujęcia ich ceny w ofercie.</w:t>
            </w:r>
          </w:p>
        </w:tc>
      </w:tr>
      <w:tr w:rsidR="00CD5BDC" w:rsidRPr="009204A5" w14:paraId="61691C2D" w14:textId="77777777" w:rsidTr="001C216E">
        <w:tc>
          <w:tcPr>
            <w:tcW w:w="846" w:type="dxa"/>
          </w:tcPr>
          <w:p w14:paraId="61691C2A" w14:textId="77777777" w:rsidR="00CD5BDC" w:rsidRPr="00823887" w:rsidRDefault="00CD5BDC" w:rsidP="00823887">
            <w:pPr>
              <w:pStyle w:val="Akapitzlist"/>
              <w:numPr>
                <w:ilvl w:val="1"/>
                <w:numId w:val="28"/>
              </w:numPr>
              <w:tabs>
                <w:tab w:val="left" w:pos="302"/>
              </w:tabs>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C2B"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Dołączenie stacji roboczych do domeny</w:t>
            </w:r>
          </w:p>
        </w:tc>
        <w:tc>
          <w:tcPr>
            <w:tcW w:w="5948" w:type="dxa"/>
          </w:tcPr>
          <w:p w14:paraId="61691C2C"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dołączenia wszystkich stacji roboczych do domeny. W procesie dołączania stacji roboczych do domeny konieczne jest przeprowadzenie migracji profili użytkowników mająca na celu zachowanie specyficznych ustawień lokalnych kont użytkowników (miedzy innymi zachowanie ustawień aplikacji oraz poczty elektronicznej). Po zalogowaniu się użytkownika na konto domenowe użytkownik nie powinien zauważyć znaczących różnic w wyglądzie profilu (zachowane tapety oraz ustawienia pulpitu, dotychczas działające aplikacje powinny działać jak dotychczas bez potrzeby ponownej konfiguracji).</w:t>
            </w:r>
          </w:p>
        </w:tc>
      </w:tr>
      <w:tr w:rsidR="00CD5BDC" w:rsidRPr="009204A5" w14:paraId="61691C3B" w14:textId="77777777" w:rsidTr="001C216E">
        <w:tc>
          <w:tcPr>
            <w:tcW w:w="846" w:type="dxa"/>
          </w:tcPr>
          <w:p w14:paraId="61691C2E" w14:textId="77777777" w:rsidR="00CD5BDC" w:rsidRPr="00823887" w:rsidRDefault="00CD5BDC" w:rsidP="00823887">
            <w:pPr>
              <w:pStyle w:val="Akapitzlist"/>
              <w:numPr>
                <w:ilvl w:val="1"/>
                <w:numId w:val="28"/>
              </w:numPr>
              <w:spacing w:after="0" w:line="240" w:lineRule="auto"/>
              <w:contextualSpacing w:val="0"/>
              <w:rPr>
                <w:rFonts w:asciiTheme="minorHAnsi" w:hAnsiTheme="minorHAnsi" w:cstheme="minorHAnsi"/>
                <w:b/>
                <w:bCs/>
                <w:sz w:val="20"/>
                <w:szCs w:val="20"/>
              </w:rPr>
            </w:pPr>
          </w:p>
        </w:tc>
        <w:tc>
          <w:tcPr>
            <w:tcW w:w="2268" w:type="dxa"/>
          </w:tcPr>
          <w:p w14:paraId="61691C2F"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usług umożliwiającą instalację i zarządzanie aktualizacjami stacji roboczych Windows</w:t>
            </w:r>
          </w:p>
        </w:tc>
        <w:tc>
          <w:tcPr>
            <w:tcW w:w="5948" w:type="dxa"/>
          </w:tcPr>
          <w:p w14:paraId="61691C3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i skonfigurowania usług dostępnych w dostarczonych systemach operacyjnych serwerów umożliwiających zarządzanie aktualizacjami stacji roboczych i serwerów Windows według założeń:</w:t>
            </w:r>
          </w:p>
          <w:p w14:paraId="61691C31" w14:textId="77777777" w:rsidR="00CD5BDC" w:rsidRPr="00823887" w:rsidRDefault="00CD5BDC" w:rsidP="00823887">
            <w:pPr>
              <w:pStyle w:val="Akapitzlist"/>
              <w:numPr>
                <w:ilvl w:val="0"/>
                <w:numId w:val="3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ktualizacje i poprawki mają być pobierane na serwer instalacyjny za pośrednictwem sieci Internet</w:t>
            </w:r>
          </w:p>
          <w:p w14:paraId="61691C32" w14:textId="77777777" w:rsidR="00CD5BDC" w:rsidRPr="00823887" w:rsidRDefault="00CD5BDC" w:rsidP="00823887">
            <w:pPr>
              <w:pStyle w:val="Akapitzlist"/>
              <w:numPr>
                <w:ilvl w:val="0"/>
                <w:numId w:val="3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 zatwierdza aktualizacje do instalacji</w:t>
            </w:r>
          </w:p>
          <w:p w14:paraId="61691C33" w14:textId="77777777" w:rsidR="00CD5BDC" w:rsidRPr="00823887" w:rsidRDefault="00CD5BDC" w:rsidP="00823887">
            <w:pPr>
              <w:pStyle w:val="Akapitzlist"/>
              <w:numPr>
                <w:ilvl w:val="0"/>
                <w:numId w:val="3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tacje robocze i serwery pobierają i automatycznie instalują zatwierdzone przez Administratora aktualizacje według określonego harmonogramu</w:t>
            </w:r>
          </w:p>
          <w:p w14:paraId="61691C34"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co najmniej następujących parametrów:</w:t>
            </w:r>
          </w:p>
          <w:p w14:paraId="61691C35" w14:textId="77777777" w:rsidR="00CD5BDC" w:rsidRPr="00823887" w:rsidRDefault="00CD5BDC" w:rsidP="00823887">
            <w:pPr>
              <w:pStyle w:val="Akapitzlist"/>
              <w:numPr>
                <w:ilvl w:val="0"/>
                <w:numId w:val="3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ów operacyjnych, aplikacji oraz wersji językowych, dla których będą pobierane aktualizacje</w:t>
            </w:r>
          </w:p>
          <w:p w14:paraId="61691C36" w14:textId="77777777" w:rsidR="00CD5BDC" w:rsidRPr="00823887" w:rsidRDefault="00CD5BDC" w:rsidP="00823887">
            <w:pPr>
              <w:pStyle w:val="Akapitzlist"/>
              <w:numPr>
                <w:ilvl w:val="0"/>
                <w:numId w:val="3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tegorii aktualizacji</w:t>
            </w:r>
          </w:p>
          <w:p w14:paraId="61691C37" w14:textId="77777777" w:rsidR="00CD5BDC" w:rsidRPr="00823887" w:rsidRDefault="00CD5BDC" w:rsidP="00823887">
            <w:pPr>
              <w:pStyle w:val="Akapitzlist"/>
              <w:numPr>
                <w:ilvl w:val="0"/>
                <w:numId w:val="3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Grup komputerów (KOMPUTERY, SERWERY, KOMPUTERY-TEST, SERWERY-TEST)</w:t>
            </w:r>
          </w:p>
          <w:p w14:paraId="61691C38" w14:textId="77777777" w:rsidR="00CD5BDC" w:rsidRPr="00823887" w:rsidRDefault="00CD5BDC" w:rsidP="00823887">
            <w:pPr>
              <w:pStyle w:val="Akapitzlist"/>
              <w:numPr>
                <w:ilvl w:val="0"/>
                <w:numId w:val="3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Polityk globalnych przypisujących komputery znajdujące się w określonych jednostkach organizacyjnych do odpowiednich grup komputerów</w:t>
            </w:r>
          </w:p>
          <w:p w14:paraId="61691C39" w14:textId="77777777" w:rsidR="00CD5BDC" w:rsidRPr="00823887" w:rsidRDefault="00CD5BDC" w:rsidP="00823887">
            <w:pPr>
              <w:pStyle w:val="Akapitzlist"/>
              <w:numPr>
                <w:ilvl w:val="0"/>
                <w:numId w:val="3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ad automatycznego zatwierdzania nowych aktualizacji.</w:t>
            </w:r>
          </w:p>
          <w:p w14:paraId="61691C3A" w14:textId="77777777" w:rsidR="00CD5BDC" w:rsidRPr="00823887" w:rsidRDefault="00CD5BDC" w:rsidP="00823887">
            <w:pPr>
              <w:pStyle w:val="Akapitzlist"/>
              <w:numPr>
                <w:ilvl w:val="0"/>
                <w:numId w:val="3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echanizmów raportowania (email)</w:t>
            </w:r>
          </w:p>
        </w:tc>
      </w:tr>
      <w:tr w:rsidR="00CD5BDC" w:rsidRPr="009204A5" w14:paraId="61691C47" w14:textId="77777777" w:rsidTr="001C216E">
        <w:tc>
          <w:tcPr>
            <w:tcW w:w="846" w:type="dxa"/>
          </w:tcPr>
          <w:p w14:paraId="61691C3C" w14:textId="77777777" w:rsidR="00CD5BDC" w:rsidRPr="00823887" w:rsidRDefault="00CD5BDC" w:rsidP="00823887">
            <w:pPr>
              <w:pStyle w:val="Akapitzlist"/>
              <w:numPr>
                <w:ilvl w:val="1"/>
                <w:numId w:val="28"/>
              </w:numPr>
              <w:spacing w:after="0" w:line="240" w:lineRule="auto"/>
              <w:contextualSpacing w:val="0"/>
              <w:rPr>
                <w:rFonts w:asciiTheme="minorHAnsi" w:hAnsiTheme="minorHAnsi" w:cstheme="minorHAnsi"/>
                <w:b/>
                <w:bCs/>
                <w:sz w:val="20"/>
                <w:szCs w:val="20"/>
              </w:rPr>
            </w:pPr>
          </w:p>
        </w:tc>
        <w:tc>
          <w:tcPr>
            <w:tcW w:w="2268" w:type="dxa"/>
          </w:tcPr>
          <w:p w14:paraId="61691C3D"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Przygotowanie infrastruktury PKI</w:t>
            </w:r>
          </w:p>
        </w:tc>
        <w:tc>
          <w:tcPr>
            <w:tcW w:w="5948" w:type="dxa"/>
          </w:tcPr>
          <w:p w14:paraId="61691C3E" w14:textId="2F6EFCDA"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przygotowania i uruchomienia wewnętrznej infrastruktury PKI. Zamawiający posiada stacje robocze pracujące w oparciu o następujące systemy operacyjne: Windows 10. </w:t>
            </w:r>
          </w:p>
          <w:p w14:paraId="61691C3F" w14:textId="77777777" w:rsidR="00CD5BDC" w:rsidRPr="00823887" w:rsidRDefault="00CD5BDC" w:rsidP="00823887">
            <w:pPr>
              <w:jc w:val="both"/>
              <w:rPr>
                <w:rFonts w:asciiTheme="minorHAnsi" w:hAnsiTheme="minorHAnsi" w:cstheme="minorHAnsi"/>
                <w:sz w:val="20"/>
                <w:szCs w:val="20"/>
              </w:rPr>
            </w:pPr>
          </w:p>
          <w:p w14:paraId="61691C4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ymagana przez Zamawiającego konfiguracja zawiera co najmniej:</w:t>
            </w:r>
          </w:p>
          <w:p w14:paraId="61691C41" w14:textId="77777777" w:rsidR="00CD5BDC" w:rsidRPr="00823887" w:rsidRDefault="00CD5BDC" w:rsidP="00823887">
            <w:pPr>
              <w:numPr>
                <w:ilvl w:val="0"/>
                <w:numId w:val="33"/>
              </w:numPr>
              <w:jc w:val="both"/>
              <w:rPr>
                <w:rFonts w:asciiTheme="minorHAnsi" w:hAnsiTheme="minorHAnsi" w:cstheme="minorHAnsi"/>
                <w:sz w:val="20"/>
                <w:szCs w:val="20"/>
              </w:rPr>
            </w:pPr>
            <w:r w:rsidRPr="00823887">
              <w:rPr>
                <w:rFonts w:asciiTheme="minorHAnsi" w:hAnsiTheme="minorHAnsi" w:cstheme="minorHAnsi"/>
                <w:sz w:val="20"/>
                <w:szCs w:val="20"/>
              </w:rPr>
              <w:t>Zaplanowanie i uruchomienie wewnętrznej struktury CA</w:t>
            </w:r>
          </w:p>
          <w:p w14:paraId="61691C42" w14:textId="77777777" w:rsidR="00CD5BDC" w:rsidRPr="00823887" w:rsidRDefault="00CD5BDC" w:rsidP="00823887">
            <w:pPr>
              <w:numPr>
                <w:ilvl w:val="0"/>
                <w:numId w:val="33"/>
              </w:numPr>
              <w:jc w:val="both"/>
              <w:rPr>
                <w:rFonts w:asciiTheme="minorHAnsi" w:hAnsiTheme="minorHAnsi" w:cstheme="minorHAnsi"/>
                <w:sz w:val="20"/>
                <w:szCs w:val="20"/>
              </w:rPr>
            </w:pPr>
            <w:r w:rsidRPr="00823887">
              <w:rPr>
                <w:rFonts w:asciiTheme="minorHAnsi" w:hAnsiTheme="minorHAnsi" w:cstheme="minorHAnsi"/>
                <w:sz w:val="20"/>
                <w:szCs w:val="20"/>
              </w:rPr>
              <w:t>Konfiguracja szablonów certyfikatów</w:t>
            </w:r>
          </w:p>
          <w:p w14:paraId="61691C43" w14:textId="77777777" w:rsidR="00CD5BDC" w:rsidRPr="00823887" w:rsidRDefault="00CD5BDC" w:rsidP="00823887">
            <w:pPr>
              <w:numPr>
                <w:ilvl w:val="0"/>
                <w:numId w:val="33"/>
              </w:numPr>
              <w:jc w:val="both"/>
              <w:rPr>
                <w:rFonts w:asciiTheme="minorHAnsi" w:hAnsiTheme="minorHAnsi" w:cstheme="minorHAnsi"/>
                <w:sz w:val="20"/>
                <w:szCs w:val="20"/>
              </w:rPr>
            </w:pPr>
            <w:r w:rsidRPr="00823887">
              <w:rPr>
                <w:rFonts w:asciiTheme="minorHAnsi" w:hAnsiTheme="minorHAnsi" w:cstheme="minorHAnsi"/>
                <w:sz w:val="20"/>
                <w:szCs w:val="20"/>
              </w:rPr>
              <w:t>Wydanie certyfikatów dla serwerów oraz stacji roboczych</w:t>
            </w:r>
          </w:p>
          <w:p w14:paraId="61691C44" w14:textId="77777777" w:rsidR="00CD5BDC" w:rsidRPr="00823887" w:rsidRDefault="00CD5BDC" w:rsidP="00823887">
            <w:pPr>
              <w:numPr>
                <w:ilvl w:val="0"/>
                <w:numId w:val="33"/>
              </w:numPr>
              <w:jc w:val="both"/>
              <w:rPr>
                <w:rFonts w:asciiTheme="minorHAnsi" w:hAnsiTheme="minorHAnsi" w:cstheme="minorHAnsi"/>
                <w:sz w:val="20"/>
                <w:szCs w:val="20"/>
              </w:rPr>
            </w:pPr>
            <w:r w:rsidRPr="00823887">
              <w:rPr>
                <w:rFonts w:asciiTheme="minorHAnsi" w:hAnsiTheme="minorHAnsi" w:cstheme="minorHAnsi"/>
                <w:sz w:val="20"/>
                <w:szCs w:val="20"/>
              </w:rPr>
              <w:t>Zastosowanie mechanizmów bezpieczeństwa poprzez możliwość backupu archiwizacji kluczy prywatnych wydawanych certyfikatów.</w:t>
            </w:r>
          </w:p>
          <w:p w14:paraId="61691C45" w14:textId="77777777" w:rsidR="00CD5BDC" w:rsidRPr="00823887" w:rsidRDefault="00CD5BDC" w:rsidP="00823887">
            <w:pPr>
              <w:numPr>
                <w:ilvl w:val="0"/>
                <w:numId w:val="33"/>
              </w:numPr>
              <w:jc w:val="both"/>
              <w:rPr>
                <w:rFonts w:asciiTheme="minorHAnsi" w:hAnsiTheme="minorHAnsi" w:cstheme="minorHAnsi"/>
                <w:sz w:val="20"/>
                <w:szCs w:val="20"/>
              </w:rPr>
            </w:pPr>
            <w:r w:rsidRPr="00823887">
              <w:rPr>
                <w:rFonts w:asciiTheme="minorHAnsi" w:hAnsiTheme="minorHAnsi" w:cstheme="minorHAnsi"/>
                <w:sz w:val="20"/>
                <w:szCs w:val="20"/>
              </w:rPr>
              <w:t>Wskazanie wszystkich możliwych dróg publikacji list CRL</w:t>
            </w:r>
          </w:p>
          <w:p w14:paraId="61691C46" w14:textId="77777777" w:rsidR="00CD5BDC" w:rsidRPr="00823887" w:rsidRDefault="00CD5BDC" w:rsidP="00823887">
            <w:pPr>
              <w:numPr>
                <w:ilvl w:val="0"/>
                <w:numId w:val="33"/>
              </w:numPr>
              <w:jc w:val="both"/>
              <w:rPr>
                <w:rFonts w:asciiTheme="minorHAnsi" w:hAnsiTheme="minorHAnsi" w:cstheme="minorHAnsi"/>
                <w:sz w:val="20"/>
                <w:szCs w:val="20"/>
              </w:rPr>
            </w:pPr>
            <w:r w:rsidRPr="00823887">
              <w:rPr>
                <w:rFonts w:asciiTheme="minorHAnsi" w:hAnsiTheme="minorHAnsi" w:cstheme="minorHAnsi"/>
                <w:sz w:val="20"/>
                <w:szCs w:val="20"/>
              </w:rPr>
              <w:t>Instalacji i konfiguracji stacji (komputer PC) do wydania kart – stacja do personalizacji.</w:t>
            </w:r>
          </w:p>
        </w:tc>
      </w:tr>
      <w:tr w:rsidR="00CD5BDC" w:rsidRPr="009204A5" w14:paraId="61691C52" w14:textId="77777777" w:rsidTr="001C216E">
        <w:tc>
          <w:tcPr>
            <w:tcW w:w="846" w:type="dxa"/>
          </w:tcPr>
          <w:p w14:paraId="61691C48"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C4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Testowanie i modyfikacja parametrów infrastruktury sieciowej.</w:t>
            </w:r>
          </w:p>
          <w:p w14:paraId="61691C4A" w14:textId="77777777" w:rsidR="00CD5BDC" w:rsidRPr="00823887" w:rsidRDefault="00CD5BDC" w:rsidP="00823887">
            <w:pPr>
              <w:jc w:val="both"/>
              <w:rPr>
                <w:rFonts w:asciiTheme="minorHAnsi" w:hAnsiTheme="minorHAnsi" w:cstheme="minorHAnsi"/>
                <w:b/>
                <w:bCs/>
                <w:sz w:val="20"/>
                <w:szCs w:val="20"/>
              </w:rPr>
            </w:pPr>
          </w:p>
        </w:tc>
        <w:tc>
          <w:tcPr>
            <w:tcW w:w="5948" w:type="dxa"/>
          </w:tcPr>
          <w:p w14:paraId="61691C4B" w14:textId="77777777" w:rsidR="00CD5BDC" w:rsidRPr="00823887" w:rsidRDefault="00CD5BDC" w:rsidP="00823887">
            <w:pPr>
              <w:pStyle w:val="Akapitzlist"/>
              <w:numPr>
                <w:ilvl w:val="0"/>
                <w:numId w:val="27"/>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mechanizmów bezpieczeństwa klastra wirtualizacyjnego.</w:t>
            </w:r>
          </w:p>
          <w:p w14:paraId="61691C4C" w14:textId="77777777" w:rsidR="00CD5BDC" w:rsidRPr="00823887" w:rsidRDefault="00CD5BDC" w:rsidP="00823887">
            <w:pPr>
              <w:pStyle w:val="Akapitzlist"/>
              <w:numPr>
                <w:ilvl w:val="0"/>
                <w:numId w:val="27"/>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wydajności przesyłu i zapisu danych do środowiska LAN.</w:t>
            </w:r>
          </w:p>
          <w:p w14:paraId="61691C4D" w14:textId="77777777" w:rsidR="00CD5BDC" w:rsidRPr="00823887" w:rsidRDefault="00CD5BDC" w:rsidP="00823887">
            <w:pPr>
              <w:pStyle w:val="Akapitzlist"/>
              <w:numPr>
                <w:ilvl w:val="0"/>
                <w:numId w:val="27"/>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mechanizmów replikacji danych.</w:t>
            </w:r>
          </w:p>
          <w:p w14:paraId="61691C4E" w14:textId="77777777" w:rsidR="00CD5BDC" w:rsidRPr="00823887" w:rsidRDefault="00CD5BDC" w:rsidP="00823887">
            <w:pPr>
              <w:pStyle w:val="Akapitzlist"/>
              <w:numPr>
                <w:ilvl w:val="0"/>
                <w:numId w:val="27"/>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ostępu publicznego do zasobów.</w:t>
            </w:r>
          </w:p>
          <w:p w14:paraId="61691C4F" w14:textId="77777777" w:rsidR="00CD5BDC" w:rsidRPr="00823887" w:rsidRDefault="00CD5BDC" w:rsidP="00823887">
            <w:pPr>
              <w:pStyle w:val="Akapitzlist"/>
              <w:numPr>
                <w:ilvl w:val="0"/>
                <w:numId w:val="27"/>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y wydajnościowe połączeń pochodzących z Internetu i wychodzących z zasobów lokalnych do Internetu</w:t>
            </w:r>
          </w:p>
          <w:p w14:paraId="61691C50" w14:textId="77777777" w:rsidR="00CD5BDC" w:rsidRPr="00823887" w:rsidRDefault="00CD5BDC" w:rsidP="00823887">
            <w:pPr>
              <w:pStyle w:val="Akapitzlist"/>
              <w:numPr>
                <w:ilvl w:val="0"/>
                <w:numId w:val="27"/>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autoryzowanego dostępu do wewnętrznych zasobów.</w:t>
            </w:r>
          </w:p>
          <w:p w14:paraId="61691C51" w14:textId="77777777" w:rsidR="00CD5BDC" w:rsidRPr="00823887" w:rsidRDefault="00CD5BDC" w:rsidP="00823887">
            <w:pPr>
              <w:pStyle w:val="Akapitzlist"/>
              <w:numPr>
                <w:ilvl w:val="0"/>
                <w:numId w:val="27"/>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Wprowadzanie koniecznych modyfikacji konfiguracji urządzeń sieciowych po przeprowadzonych testach</w:t>
            </w:r>
          </w:p>
        </w:tc>
      </w:tr>
      <w:tr w:rsidR="00CD5BDC" w:rsidRPr="009204A5" w14:paraId="61691C58" w14:textId="77777777" w:rsidTr="001C216E">
        <w:tc>
          <w:tcPr>
            <w:tcW w:w="846" w:type="dxa"/>
          </w:tcPr>
          <w:p w14:paraId="61691C53"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C54"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Asysty stanowiskowe</w:t>
            </w:r>
          </w:p>
        </w:tc>
        <w:tc>
          <w:tcPr>
            <w:tcW w:w="5948" w:type="dxa"/>
          </w:tcPr>
          <w:p w14:paraId="61691C5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systa stanowiskowa ma obejmować 16 godzin szkoleniowych w ujęciu 8 godzin na jeden dzień. Całość powinna się zamknąć w okresie 2 dni i ma dotyczyć autorskiego rozwiązania zrealizowanego w ramach podmiotowego wdrożenia.</w:t>
            </w:r>
          </w:p>
          <w:p w14:paraId="61691C5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Asysta musi być warunkiem dopuszczający do przekazania rozwiązania technicznego do wykorzystania produkcyjnego. </w:t>
            </w:r>
          </w:p>
          <w:p w14:paraId="61691C5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systa stanowiskowa musi zostać odebrana i zatwierdzona protokołem odbioru sygnowanym przez obie strony projektu tj. wykonawcę oraz użytkownika końcowego.</w:t>
            </w:r>
          </w:p>
        </w:tc>
      </w:tr>
      <w:tr w:rsidR="00CD5BDC" w:rsidRPr="009204A5" w14:paraId="61691C68" w14:textId="77777777" w:rsidTr="001C216E">
        <w:tc>
          <w:tcPr>
            <w:tcW w:w="846" w:type="dxa"/>
          </w:tcPr>
          <w:p w14:paraId="61691C59"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C5A"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Termin wykonania prac instalacyjno-wdrożeniowych. Oddanie systemu do eksploatacji.</w:t>
            </w:r>
          </w:p>
        </w:tc>
        <w:tc>
          <w:tcPr>
            <w:tcW w:w="5948" w:type="dxa"/>
          </w:tcPr>
          <w:p w14:paraId="61691C5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szystkie wymienione prace wdrożeniowe muszą zostać wykonane wspólnie z przedstawicielem Zamawiającego, z każdego etapu prac powinien zostać sporządzony protokół. Powyższe czynności należy wykonać w okresie realizacji Zamówienia po wcześniejszym uzgodnieniu harmonogramu wdrożenia z Wnioskodawcą. </w:t>
            </w:r>
          </w:p>
          <w:p w14:paraId="61691C5C" w14:textId="77777777" w:rsidR="00CD5BDC" w:rsidRPr="00823887" w:rsidRDefault="00CD5BDC" w:rsidP="00823887">
            <w:pPr>
              <w:jc w:val="both"/>
              <w:rPr>
                <w:rFonts w:asciiTheme="minorHAnsi" w:hAnsiTheme="minorHAnsi" w:cstheme="minorHAnsi"/>
                <w:b/>
                <w:bCs/>
                <w:sz w:val="20"/>
                <w:szCs w:val="20"/>
              </w:rPr>
            </w:pPr>
          </w:p>
          <w:p w14:paraId="61691C5D" w14:textId="5882B975"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b/>
                <w:bCs/>
                <w:sz w:val="20"/>
                <w:szCs w:val="20"/>
              </w:rPr>
              <w:t>Wykonawca jest zobowiązany do zapewnienia wsparcia technicznego w postaci jednej osoby w siedzibie Zamawiającego w ciągu pierwszego dnia roboczego następującego po pracach wdrożeniowo – instalacyjnych w godzinach od 8.00 do 15.30.</w:t>
            </w:r>
            <w:r w:rsidRPr="00823887">
              <w:rPr>
                <w:rFonts w:asciiTheme="minorHAnsi" w:hAnsiTheme="minorHAnsi" w:cstheme="minorHAnsi"/>
                <w:sz w:val="20"/>
                <w:szCs w:val="20"/>
              </w:rPr>
              <w:t xml:space="preserve"> </w:t>
            </w:r>
          </w:p>
          <w:p w14:paraId="61691C5E"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 tym czasie przedstawiciel Wykonawcy:</w:t>
            </w:r>
          </w:p>
          <w:p w14:paraId="61691C5F" w14:textId="77777777" w:rsidR="00CD5BDC" w:rsidRPr="00823887" w:rsidRDefault="00CD5BDC" w:rsidP="00823887">
            <w:pPr>
              <w:pStyle w:val="Akapitzlist"/>
              <w:numPr>
                <w:ilvl w:val="0"/>
                <w:numId w:val="55"/>
              </w:numPr>
              <w:spacing w:after="0"/>
              <w:jc w:val="both"/>
              <w:rPr>
                <w:rFonts w:asciiTheme="minorHAnsi" w:hAnsiTheme="minorHAnsi" w:cstheme="minorHAnsi"/>
                <w:sz w:val="20"/>
                <w:szCs w:val="20"/>
              </w:rPr>
            </w:pPr>
            <w:r w:rsidRPr="00823887">
              <w:rPr>
                <w:rFonts w:asciiTheme="minorHAnsi" w:hAnsiTheme="minorHAnsi" w:cstheme="minorHAnsi"/>
                <w:sz w:val="20"/>
                <w:szCs w:val="20"/>
              </w:rPr>
              <w:t xml:space="preserve">zobowiązany jest do rozwiązywania problemów technicznych, które wystąpią na etapie oddawania systemu do eksploatacji. </w:t>
            </w:r>
          </w:p>
          <w:p w14:paraId="61691C60" w14:textId="77777777" w:rsidR="00CD5BDC" w:rsidRPr="00823887" w:rsidRDefault="00CD5BDC" w:rsidP="00823887">
            <w:pPr>
              <w:pStyle w:val="Akapitzlist"/>
              <w:numPr>
                <w:ilvl w:val="0"/>
                <w:numId w:val="55"/>
              </w:numPr>
              <w:spacing w:after="0"/>
              <w:jc w:val="both"/>
              <w:rPr>
                <w:rFonts w:asciiTheme="minorHAnsi" w:hAnsiTheme="minorHAnsi" w:cstheme="minorHAnsi"/>
                <w:sz w:val="20"/>
                <w:szCs w:val="20"/>
              </w:rPr>
            </w:pPr>
            <w:r w:rsidRPr="00823887">
              <w:rPr>
                <w:rFonts w:asciiTheme="minorHAnsi" w:hAnsiTheme="minorHAnsi" w:cstheme="minorHAnsi"/>
                <w:sz w:val="20"/>
                <w:szCs w:val="20"/>
              </w:rPr>
              <w:t>dokona prezentacji działania sytemu dla pracowników Zamawiającego z zakresu zastosowanych technologii oraz poprawnej eksploatacji wdrożonych rozwiązań, a w szczególności:</w:t>
            </w:r>
          </w:p>
          <w:p w14:paraId="61691C61" w14:textId="77777777" w:rsidR="00CD5BDC" w:rsidRPr="00823887" w:rsidRDefault="00CD5BDC" w:rsidP="00823887">
            <w:pPr>
              <w:pStyle w:val="Akapitzlist"/>
              <w:numPr>
                <w:ilvl w:val="0"/>
                <w:numId w:val="4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ej technologii serwerów</w:t>
            </w:r>
          </w:p>
          <w:p w14:paraId="61691C62" w14:textId="77777777" w:rsidR="00CD5BDC" w:rsidRPr="00823887" w:rsidRDefault="00CD5BDC" w:rsidP="00823887">
            <w:pPr>
              <w:pStyle w:val="Akapitzlist"/>
              <w:numPr>
                <w:ilvl w:val="0"/>
                <w:numId w:val="4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ej technologii pamięci masowej</w:t>
            </w:r>
          </w:p>
          <w:p w14:paraId="61691C63" w14:textId="77777777" w:rsidR="00CD5BDC" w:rsidRPr="00823887" w:rsidRDefault="00CD5BDC" w:rsidP="00823887">
            <w:pPr>
              <w:pStyle w:val="Akapitzlist"/>
              <w:numPr>
                <w:ilvl w:val="0"/>
                <w:numId w:val="4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irtualizacji</w:t>
            </w:r>
          </w:p>
          <w:p w14:paraId="61691C64" w14:textId="77777777" w:rsidR="00CD5BDC" w:rsidRPr="00823887" w:rsidRDefault="00CD5BDC" w:rsidP="00823887">
            <w:pPr>
              <w:pStyle w:val="Akapitzlist"/>
              <w:numPr>
                <w:ilvl w:val="0"/>
                <w:numId w:val="4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backupu</w:t>
            </w:r>
          </w:p>
          <w:p w14:paraId="61691C65" w14:textId="77777777" w:rsidR="00CD5BDC" w:rsidRPr="00823887" w:rsidRDefault="00CD5BDC" w:rsidP="00823887">
            <w:pPr>
              <w:pStyle w:val="Akapitzlist"/>
              <w:numPr>
                <w:ilvl w:val="0"/>
                <w:numId w:val="4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ych rozwiązań aplikacyjnych</w:t>
            </w:r>
          </w:p>
          <w:p w14:paraId="61691C66" w14:textId="77777777" w:rsidR="00CD5BDC" w:rsidRPr="00823887" w:rsidRDefault="00CD5BDC" w:rsidP="00823887">
            <w:pPr>
              <w:jc w:val="both"/>
              <w:rPr>
                <w:rFonts w:asciiTheme="minorHAnsi" w:hAnsiTheme="minorHAnsi" w:cstheme="minorHAnsi"/>
                <w:sz w:val="20"/>
                <w:szCs w:val="20"/>
              </w:rPr>
            </w:pPr>
          </w:p>
          <w:p w14:paraId="61691C6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ykonawca zapewni również wparcie techniczne ze strony inżynierów w okresie trwania realizacji projektu. Wsparcie polegałoby na pomocy zdalnej lub telefonicznej przy rozwiązaniu problemów, które ewentualnie pojawią się podczas eksploatacji ww. rozwiązania.</w:t>
            </w:r>
          </w:p>
        </w:tc>
      </w:tr>
      <w:tr w:rsidR="00CD5BDC" w:rsidRPr="009204A5" w14:paraId="61691C72" w14:textId="77777777" w:rsidTr="001C216E">
        <w:tc>
          <w:tcPr>
            <w:tcW w:w="846" w:type="dxa"/>
          </w:tcPr>
          <w:p w14:paraId="61691C69"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C6A"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Opracowanie dokumentacji powykonawczej</w:t>
            </w:r>
          </w:p>
        </w:tc>
        <w:tc>
          <w:tcPr>
            <w:tcW w:w="5948" w:type="dxa"/>
          </w:tcPr>
          <w:p w14:paraId="61691C6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opracowania szczegółowej dokumentacji technicznej użytkownika (w formie papierowej i elektronicznej) obejmującej wszystkie etapy wdrożenia całości systemu. Wykonawca jest zobowiązany do przygotowania w formie papierowej i elektronicznej procedur eksploatacyjnych systemu.</w:t>
            </w:r>
          </w:p>
          <w:p w14:paraId="61691C6C" w14:textId="77777777" w:rsidR="00CD5BDC" w:rsidRPr="00823887" w:rsidRDefault="00CD5BDC" w:rsidP="00823887">
            <w:pPr>
              <w:jc w:val="both"/>
              <w:rPr>
                <w:rFonts w:asciiTheme="minorHAnsi" w:hAnsiTheme="minorHAnsi" w:cstheme="minorHAnsi"/>
                <w:sz w:val="20"/>
                <w:szCs w:val="20"/>
              </w:rPr>
            </w:pPr>
          </w:p>
          <w:p w14:paraId="61691C6D" w14:textId="77777777" w:rsidR="00CD5BDC" w:rsidRPr="00823887" w:rsidRDefault="00CD5BDC" w:rsidP="00823887">
            <w:pPr>
              <w:pStyle w:val="Akapitzlist"/>
              <w:numPr>
                <w:ilvl w:val="0"/>
                <w:numId w:val="26"/>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Wszelkie zmiany w stosunku do Dokumentacji systemu z podaniem ich powodów.</w:t>
            </w:r>
          </w:p>
          <w:p w14:paraId="61691C6E" w14:textId="77777777" w:rsidR="00CD5BDC" w:rsidRPr="00823887" w:rsidRDefault="00CD5BDC" w:rsidP="00823887">
            <w:pPr>
              <w:pStyle w:val="Akapitzlist"/>
              <w:numPr>
                <w:ilvl w:val="0"/>
                <w:numId w:val="26"/>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e urządzeń (lub opisy konfiguracji w przypadku sprzętu lub oprogramowania nieumożliwiającego eksportu konfiguracji do pliku tekstowego bądź posiadające rozproszoną konfigurację).</w:t>
            </w:r>
          </w:p>
          <w:p w14:paraId="61691C6F" w14:textId="77777777" w:rsidR="00CD5BDC" w:rsidRPr="00823887" w:rsidRDefault="00CD5BDC" w:rsidP="00823887">
            <w:pPr>
              <w:pStyle w:val="Akapitzlist"/>
              <w:numPr>
                <w:ilvl w:val="0"/>
                <w:numId w:val="26"/>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Dyski instalacyjne dostarczonego oprogramowania, jeżeli takowe występowały.</w:t>
            </w:r>
          </w:p>
          <w:p w14:paraId="61691C70" w14:textId="77777777" w:rsidR="00CD5BDC" w:rsidRPr="00823887" w:rsidRDefault="00CD5BDC" w:rsidP="00823887">
            <w:pPr>
              <w:pStyle w:val="Akapitzlist"/>
              <w:numPr>
                <w:ilvl w:val="0"/>
                <w:numId w:val="26"/>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Kody dostępowe oraz klucze licencyjne, jeżeli takowe występowały. </w:t>
            </w:r>
          </w:p>
          <w:p w14:paraId="61691C71" w14:textId="77777777" w:rsidR="00CD5BDC" w:rsidRPr="00823887" w:rsidRDefault="00CD5BDC" w:rsidP="00823887">
            <w:pPr>
              <w:pStyle w:val="Akapitzlist"/>
              <w:numPr>
                <w:ilvl w:val="0"/>
                <w:numId w:val="26"/>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Opis typowych czynności, prac administracyjnych, które pozwalają na codzienną obsługę dostarczonego sprzętu, systemów.</w:t>
            </w:r>
          </w:p>
        </w:tc>
      </w:tr>
      <w:tr w:rsidR="00CD5BDC" w:rsidRPr="009204A5" w14:paraId="61691C77" w14:textId="77777777" w:rsidTr="001C216E">
        <w:tc>
          <w:tcPr>
            <w:tcW w:w="846" w:type="dxa"/>
          </w:tcPr>
          <w:p w14:paraId="61691C73" w14:textId="77777777" w:rsidR="00CD5BDC" w:rsidRPr="00823887" w:rsidRDefault="00CD5BDC" w:rsidP="00823887">
            <w:pPr>
              <w:pStyle w:val="Akapitzlist"/>
              <w:numPr>
                <w:ilvl w:val="0"/>
                <w:numId w:val="28"/>
              </w:numPr>
              <w:spacing w:after="0" w:line="240" w:lineRule="auto"/>
              <w:contextualSpacing w:val="0"/>
              <w:rPr>
                <w:rFonts w:asciiTheme="minorHAnsi" w:hAnsiTheme="minorHAnsi" w:cstheme="minorHAnsi"/>
                <w:b/>
                <w:bCs/>
                <w:sz w:val="20"/>
                <w:szCs w:val="20"/>
              </w:rPr>
            </w:pPr>
          </w:p>
        </w:tc>
        <w:tc>
          <w:tcPr>
            <w:tcW w:w="2268" w:type="dxa"/>
          </w:tcPr>
          <w:p w14:paraId="61691C74"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Opieka serwisowa</w:t>
            </w:r>
          </w:p>
          <w:p w14:paraId="61691C75" w14:textId="77777777" w:rsidR="00CD5BDC" w:rsidRPr="00823887" w:rsidRDefault="00CD5BDC" w:rsidP="00823887">
            <w:pPr>
              <w:rPr>
                <w:rFonts w:asciiTheme="minorHAnsi" w:hAnsiTheme="minorHAnsi" w:cstheme="minorHAnsi"/>
                <w:b/>
                <w:bCs/>
                <w:sz w:val="20"/>
                <w:szCs w:val="20"/>
              </w:rPr>
            </w:pPr>
          </w:p>
        </w:tc>
        <w:tc>
          <w:tcPr>
            <w:tcW w:w="5948" w:type="dxa"/>
          </w:tcPr>
          <w:p w14:paraId="61691C76" w14:textId="77777777" w:rsidR="00CD5BDC" w:rsidRPr="00823887" w:rsidRDefault="00CD5BDC" w:rsidP="00823887">
            <w:pPr>
              <w:autoSpaceDE w:val="0"/>
              <w:autoSpaceDN w:val="0"/>
              <w:adjustRightInd w:val="0"/>
              <w:jc w:val="both"/>
              <w:rPr>
                <w:rFonts w:asciiTheme="minorHAnsi" w:hAnsiTheme="minorHAnsi" w:cstheme="minorHAnsi"/>
                <w:sz w:val="20"/>
                <w:szCs w:val="20"/>
              </w:rPr>
            </w:pPr>
            <w:r w:rsidRPr="00823887">
              <w:rPr>
                <w:rFonts w:asciiTheme="minorHAnsi" w:hAnsiTheme="minorHAnsi" w:cstheme="minorHAnsi"/>
                <w:sz w:val="20"/>
                <w:szCs w:val="20"/>
              </w:rPr>
              <w:t>Zamawiający wymaga świadczenia opieki serwisowej przez okres 12 miesięcy z czasem reakcji na zaistniałe problemy wynoszącym 4 godziny. Czas reakcji jest rozumiany jako podjęcie działań mających na celu rozwiązanie zaistniałych problemów technicznych.</w:t>
            </w:r>
          </w:p>
        </w:tc>
      </w:tr>
    </w:tbl>
    <w:p w14:paraId="61691C78" w14:textId="77777777" w:rsidR="00822028" w:rsidRPr="009204A5" w:rsidRDefault="00822028" w:rsidP="009204A5">
      <w:pPr>
        <w:rPr>
          <w:rFonts w:asciiTheme="minorHAnsi" w:hAnsiTheme="minorHAnsi" w:cstheme="minorHAnsi"/>
          <w:sz w:val="20"/>
          <w:szCs w:val="20"/>
        </w:rPr>
      </w:pPr>
    </w:p>
    <w:p w14:paraId="61691C81" w14:textId="77777777" w:rsidR="00734B05" w:rsidRPr="009204A5" w:rsidRDefault="00734B05" w:rsidP="009204A5">
      <w:pPr>
        <w:rPr>
          <w:rFonts w:asciiTheme="minorHAnsi" w:hAnsiTheme="minorHAnsi" w:cstheme="minorHAnsi"/>
          <w:sz w:val="20"/>
          <w:szCs w:val="20"/>
        </w:rPr>
      </w:pPr>
    </w:p>
    <w:sectPr w:rsidR="00734B05" w:rsidRPr="009204A5" w:rsidSect="000845E4">
      <w:headerReference w:type="default" r:id="rId2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52FAD5" w14:textId="77777777" w:rsidR="00917BE2" w:rsidRDefault="00917BE2" w:rsidP="005832CC">
      <w:r>
        <w:separator/>
      </w:r>
    </w:p>
  </w:endnote>
  <w:endnote w:type="continuationSeparator" w:id="0">
    <w:p w14:paraId="544C5CA7" w14:textId="77777777" w:rsidR="00917BE2" w:rsidRDefault="00917BE2" w:rsidP="00583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200247B" w:usb2="00000009" w:usb3="00000000" w:csb0="000001FF" w:csb1="00000000"/>
  </w:font>
  <w:font w:name="Calibri Light">
    <w:panose1 w:val="020F0302020204030204"/>
    <w:charset w:val="EE"/>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Arial">
    <w:panose1 w:val="020B0604020202020204"/>
    <w:charset w:val="EE"/>
    <w:family w:val="swiss"/>
    <w:pitch w:val="variable"/>
    <w:sig w:usb0="E0002EFF" w:usb1="C000785B"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F">
    <w:altName w:val="Times New Roman"/>
    <w:charset w:val="00"/>
    <w:family w:val="auto"/>
    <w:pitch w:val="variable"/>
  </w:font>
  <w:font w:name="Tahoma">
    <w:panose1 w:val="020B0604030504040204"/>
    <w:charset w:val="EE"/>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A4BD212" w14:textId="77777777" w:rsidR="00917BE2" w:rsidRDefault="00917BE2" w:rsidP="005832CC">
      <w:r>
        <w:separator/>
      </w:r>
    </w:p>
  </w:footnote>
  <w:footnote w:type="continuationSeparator" w:id="0">
    <w:p w14:paraId="5E48BFD2" w14:textId="77777777" w:rsidR="00917BE2" w:rsidRDefault="00917BE2" w:rsidP="005832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691CAB" w14:textId="77777777" w:rsidR="00C408C5" w:rsidRDefault="00C408C5">
    <w:pPr>
      <w:pStyle w:val="Nagwek"/>
    </w:pPr>
    <w:r>
      <w:rPr>
        <w:noProof/>
        <w:lang w:eastAsia="pl-PL"/>
      </w:rPr>
      <w:drawing>
        <wp:anchor distT="0" distB="0" distL="114300" distR="114300" simplePos="0" relativeHeight="251658240" behindDoc="0" locked="0" layoutInCell="1" allowOverlap="0" wp14:anchorId="61691CAC" wp14:editId="61691CAD">
          <wp:simplePos x="0" y="0"/>
          <wp:positionH relativeFrom="page">
            <wp:posOffset>926465</wp:posOffset>
          </wp:positionH>
          <wp:positionV relativeFrom="page">
            <wp:posOffset>211455</wp:posOffset>
          </wp:positionV>
          <wp:extent cx="5760720" cy="652145"/>
          <wp:effectExtent l="0" t="0" r="0" b="0"/>
          <wp:wrapSquare wrapText="bothSides"/>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0720" cy="65214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bullet"/>
      <w:lvlText w:val="*"/>
      <w:lvlJc w:val="left"/>
    </w:lvl>
  </w:abstractNum>
  <w:abstractNum w:abstractNumId="1" w15:restartNumberingAfterBreak="0">
    <w:nsid w:val="00000001"/>
    <w:multiLevelType w:val="hybridMultilevel"/>
    <w:tmpl w:val="FFFFFFFF"/>
    <w:lvl w:ilvl="0" w:tplc="FFFFFFFF">
      <w:start w:val="1"/>
      <w:numFmt w:val="bullet"/>
      <w:lvlText w:val="·"/>
      <w:lvlJc w:val="left"/>
      <w:pPr>
        <w:tabs>
          <w:tab w:val="num" w:pos="-744"/>
        </w:tabs>
      </w:pPr>
      <w:rPr>
        <w:rFonts w:ascii="Symbol" w:hAnsi="Symbol"/>
      </w:rPr>
    </w:lvl>
    <w:lvl w:ilvl="1" w:tplc="FFFFFFFF">
      <w:start w:val="1"/>
      <w:numFmt w:val="bullet"/>
      <w:lvlText w:val="·"/>
      <w:lvlJc w:val="left"/>
      <w:pPr>
        <w:tabs>
          <w:tab w:val="num" w:pos="-744"/>
        </w:tabs>
      </w:pPr>
      <w:rPr>
        <w:rFonts w:ascii="Symbol" w:hAnsi="Symbol"/>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15:restartNumberingAfterBreak="0">
    <w:nsid w:val="0000001B"/>
    <w:multiLevelType w:val="hybridMultilevel"/>
    <w:tmpl w:val="49FCB724"/>
    <w:lvl w:ilvl="0" w:tplc="04150019">
      <w:start w:val="1"/>
      <w:numFmt w:val="lowerLetter"/>
      <w:lvlText w:val="%1."/>
      <w:lvlJc w:val="left"/>
      <w:pPr>
        <w:ind w:left="1080" w:hanging="360"/>
      </w:pPr>
    </w:lvl>
    <w:lvl w:ilvl="1" w:tplc="00000A2A">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000021"/>
    <w:multiLevelType w:val="hybridMultilevel"/>
    <w:tmpl w:val="D9762508"/>
    <w:lvl w:ilvl="0" w:tplc="04150019">
      <w:start w:val="1"/>
      <w:numFmt w:val="lowerLetter"/>
      <w:lvlText w:val="%1."/>
      <w:lvlJc w:val="left"/>
      <w:pPr>
        <w:ind w:left="1080" w:hanging="360"/>
      </w:pPr>
    </w:lvl>
    <w:lvl w:ilvl="1" w:tplc="00000C82">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15:restartNumberingAfterBreak="0">
    <w:nsid w:val="009D30E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5" w15:restartNumberingAfterBreak="0">
    <w:nsid w:val="00F97FCF"/>
    <w:multiLevelType w:val="multilevel"/>
    <w:tmpl w:val="FF7AA91A"/>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2"/>
        <w:szCs w:val="22"/>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1C80188"/>
    <w:multiLevelType w:val="singleLevel"/>
    <w:tmpl w:val="0415000F"/>
    <w:lvl w:ilvl="0">
      <w:start w:val="1"/>
      <w:numFmt w:val="decimal"/>
      <w:lvlText w:val="%1."/>
      <w:lvlJc w:val="left"/>
      <w:pPr>
        <w:ind w:left="720" w:hanging="360"/>
      </w:pPr>
    </w:lvl>
  </w:abstractNum>
  <w:abstractNum w:abstractNumId="7" w15:restartNumberingAfterBreak="0">
    <w:nsid w:val="022A2D90"/>
    <w:multiLevelType w:val="singleLevel"/>
    <w:tmpl w:val="0415000F"/>
    <w:lvl w:ilvl="0">
      <w:start w:val="1"/>
      <w:numFmt w:val="decimal"/>
      <w:lvlText w:val="%1."/>
      <w:lvlJc w:val="left"/>
      <w:pPr>
        <w:ind w:left="720" w:hanging="360"/>
      </w:pPr>
    </w:lvl>
  </w:abstractNum>
  <w:abstractNum w:abstractNumId="8" w15:restartNumberingAfterBreak="0">
    <w:nsid w:val="026E63A1"/>
    <w:multiLevelType w:val="singleLevel"/>
    <w:tmpl w:val="0415000F"/>
    <w:lvl w:ilvl="0">
      <w:start w:val="1"/>
      <w:numFmt w:val="decimal"/>
      <w:lvlText w:val="%1."/>
      <w:lvlJc w:val="left"/>
      <w:pPr>
        <w:ind w:left="720" w:hanging="360"/>
      </w:pPr>
    </w:lvl>
  </w:abstractNum>
  <w:abstractNum w:abstractNumId="9" w15:restartNumberingAfterBreak="0">
    <w:nsid w:val="0280066F"/>
    <w:multiLevelType w:val="hybridMultilevel"/>
    <w:tmpl w:val="FEBABCA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 w15:restartNumberingAfterBreak="0">
    <w:nsid w:val="02E65717"/>
    <w:multiLevelType w:val="singleLevel"/>
    <w:tmpl w:val="04150001"/>
    <w:lvl w:ilvl="0">
      <w:start w:val="1"/>
      <w:numFmt w:val="bullet"/>
      <w:lvlText w:val=""/>
      <w:lvlJc w:val="left"/>
      <w:pPr>
        <w:ind w:left="720" w:hanging="360"/>
      </w:pPr>
      <w:rPr>
        <w:rFonts w:ascii="Symbol" w:hAnsi="Symbol" w:hint="default"/>
      </w:rPr>
    </w:lvl>
  </w:abstractNum>
  <w:abstractNum w:abstractNumId="11" w15:restartNumberingAfterBreak="0">
    <w:nsid w:val="03185C4B"/>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15:restartNumberingAfterBreak="0">
    <w:nsid w:val="034644D9"/>
    <w:multiLevelType w:val="singleLevel"/>
    <w:tmpl w:val="04150001"/>
    <w:lvl w:ilvl="0">
      <w:start w:val="1"/>
      <w:numFmt w:val="bullet"/>
      <w:lvlText w:val=""/>
      <w:lvlJc w:val="left"/>
      <w:pPr>
        <w:ind w:left="720" w:hanging="360"/>
      </w:pPr>
      <w:rPr>
        <w:rFonts w:ascii="Symbol" w:hAnsi="Symbol" w:hint="default"/>
      </w:rPr>
    </w:lvl>
  </w:abstractNum>
  <w:abstractNum w:abstractNumId="13" w15:restartNumberingAfterBreak="0">
    <w:nsid w:val="03893B3C"/>
    <w:multiLevelType w:val="hybridMultilevel"/>
    <w:tmpl w:val="3732088E"/>
    <w:lvl w:ilvl="0" w:tplc="37065F82">
      <w:start w:val="2"/>
      <w:numFmt w:val="bullet"/>
      <w:lvlText w:val="•"/>
      <w:lvlJc w:val="left"/>
      <w:pPr>
        <w:ind w:left="720" w:hanging="360"/>
      </w:pPr>
      <w:rPr>
        <w:rFonts w:ascii="Calibri Light" w:eastAsia="Times New Roman" w:hAnsi="Calibri Light" w:cs="Times New Roman" w:hint="default"/>
      </w:rPr>
    </w:lvl>
    <w:lvl w:ilvl="1" w:tplc="04150019">
      <w:start w:val="1"/>
      <w:numFmt w:val="lowerLetter"/>
      <w:lvlText w:val="%2."/>
      <w:lvlJc w:val="left"/>
      <w:pPr>
        <w:ind w:left="1440" w:hanging="360"/>
      </w:pPr>
      <w:rPr>
        <w:rFonts w:cs="Times New Roman"/>
      </w:rPr>
    </w:lvl>
    <w:lvl w:ilvl="2" w:tplc="37065F82">
      <w:start w:val="2"/>
      <w:numFmt w:val="bullet"/>
      <w:lvlText w:val="•"/>
      <w:lvlJc w:val="left"/>
      <w:pPr>
        <w:ind w:left="2160" w:hanging="180"/>
      </w:pPr>
      <w:rPr>
        <w:rFonts w:ascii="Calibri Light" w:eastAsia="Times New Roman" w:hAnsi="Calibri Light" w:cs="Times New Roman"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4" w15:restartNumberingAfterBreak="0">
    <w:nsid w:val="038F3BBE"/>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 w15:restartNumberingAfterBreak="0">
    <w:nsid w:val="046A1112"/>
    <w:multiLevelType w:val="singleLevel"/>
    <w:tmpl w:val="0415000F"/>
    <w:lvl w:ilvl="0">
      <w:start w:val="1"/>
      <w:numFmt w:val="decimal"/>
      <w:lvlText w:val="%1."/>
      <w:lvlJc w:val="left"/>
      <w:pPr>
        <w:ind w:left="720" w:hanging="360"/>
      </w:pPr>
    </w:lvl>
  </w:abstractNum>
  <w:abstractNum w:abstractNumId="16" w15:restartNumberingAfterBreak="0">
    <w:nsid w:val="054270F2"/>
    <w:multiLevelType w:val="hybridMultilevel"/>
    <w:tmpl w:val="0262B6A0"/>
    <w:lvl w:ilvl="0" w:tplc="04150001">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055A7A9D"/>
    <w:multiLevelType w:val="hybridMultilevel"/>
    <w:tmpl w:val="0BA07012"/>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05BC3847"/>
    <w:multiLevelType w:val="hybridMultilevel"/>
    <w:tmpl w:val="1E445ADA"/>
    <w:lvl w:ilvl="0" w:tplc="196497F8">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05E70E9F"/>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0" w15:restartNumberingAfterBreak="0">
    <w:nsid w:val="06424E59"/>
    <w:multiLevelType w:val="hybridMultilevel"/>
    <w:tmpl w:val="0714F3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1" w15:restartNumberingAfterBreak="0">
    <w:nsid w:val="0648311D"/>
    <w:multiLevelType w:val="singleLevel"/>
    <w:tmpl w:val="04150001"/>
    <w:lvl w:ilvl="0">
      <w:start w:val="1"/>
      <w:numFmt w:val="bullet"/>
      <w:lvlText w:val=""/>
      <w:lvlJc w:val="left"/>
      <w:pPr>
        <w:ind w:left="720" w:hanging="360"/>
      </w:pPr>
      <w:rPr>
        <w:rFonts w:ascii="Symbol" w:hAnsi="Symbol" w:hint="default"/>
      </w:rPr>
    </w:lvl>
  </w:abstractNum>
  <w:abstractNum w:abstractNumId="22" w15:restartNumberingAfterBreak="0">
    <w:nsid w:val="06504E26"/>
    <w:multiLevelType w:val="hybridMultilevel"/>
    <w:tmpl w:val="3170E7F6"/>
    <w:lvl w:ilvl="0" w:tplc="1D04A2BE">
      <w:start w:val="1"/>
      <w:numFmt w:val="bullet"/>
      <w:lvlText w:val=""/>
      <w:lvlJc w:val="left"/>
      <w:pPr>
        <w:tabs>
          <w:tab w:val="num" w:pos="794"/>
        </w:tabs>
        <w:ind w:left="794" w:hanging="397"/>
      </w:pPr>
      <w:rPr>
        <w:rFonts w:ascii="Symbol" w:hAnsi="Symbol" w:hint="default"/>
        <w:b/>
        <w:i w:val="0"/>
        <w:sz w:val="24"/>
      </w:rPr>
    </w:lvl>
    <w:lvl w:ilvl="1" w:tplc="04150001">
      <w:start w:val="1"/>
      <w:numFmt w:val="bullet"/>
      <w:lvlText w:val=""/>
      <w:lvlJc w:val="left"/>
      <w:pPr>
        <w:tabs>
          <w:tab w:val="num" w:pos="1440"/>
        </w:tabs>
        <w:ind w:left="1440" w:hanging="360"/>
      </w:pPr>
      <w:rPr>
        <w:rFonts w:ascii="Symbol" w:hAnsi="Symbol" w:hint="default"/>
        <w:b/>
        <w:i w:val="0"/>
        <w:sz w:val="24"/>
      </w:rPr>
    </w:lvl>
    <w:lvl w:ilvl="2" w:tplc="0415001B">
      <w:start w:val="1"/>
      <w:numFmt w:val="bullet"/>
      <w:lvlText w:val=""/>
      <w:lvlJc w:val="left"/>
      <w:pPr>
        <w:tabs>
          <w:tab w:val="num" w:pos="2160"/>
        </w:tabs>
        <w:ind w:left="2160" w:hanging="360"/>
      </w:pPr>
      <w:rPr>
        <w:rFonts w:ascii="Wingdings" w:hAnsi="Wingdings" w:hint="default"/>
      </w:rPr>
    </w:lvl>
    <w:lvl w:ilvl="3" w:tplc="0415000F">
      <w:start w:val="1"/>
      <w:numFmt w:val="bullet"/>
      <w:lvlText w:val=""/>
      <w:lvlJc w:val="left"/>
      <w:pPr>
        <w:tabs>
          <w:tab w:val="num" w:pos="2880"/>
        </w:tabs>
        <w:ind w:left="2880" w:hanging="360"/>
      </w:pPr>
      <w:rPr>
        <w:rFonts w:ascii="Symbol" w:hAnsi="Symbol" w:hint="default"/>
      </w:rPr>
    </w:lvl>
    <w:lvl w:ilvl="4" w:tplc="04150019">
      <w:start w:val="1"/>
      <w:numFmt w:val="bullet"/>
      <w:lvlText w:val="o"/>
      <w:lvlJc w:val="left"/>
      <w:pPr>
        <w:tabs>
          <w:tab w:val="num" w:pos="3600"/>
        </w:tabs>
        <w:ind w:left="3600" w:hanging="360"/>
      </w:pPr>
      <w:rPr>
        <w:rFonts w:ascii="Courier New" w:hAnsi="Courier New" w:hint="default"/>
      </w:rPr>
    </w:lvl>
    <w:lvl w:ilvl="5" w:tplc="0415001B">
      <w:start w:val="1"/>
      <w:numFmt w:val="bullet"/>
      <w:lvlText w:val=""/>
      <w:lvlJc w:val="left"/>
      <w:pPr>
        <w:tabs>
          <w:tab w:val="num" w:pos="4320"/>
        </w:tabs>
        <w:ind w:left="4320" w:hanging="360"/>
      </w:pPr>
      <w:rPr>
        <w:rFonts w:ascii="Wingdings" w:hAnsi="Wingdings" w:hint="default"/>
      </w:rPr>
    </w:lvl>
    <w:lvl w:ilvl="6" w:tplc="0415000F">
      <w:start w:val="1"/>
      <w:numFmt w:val="bullet"/>
      <w:lvlText w:val=""/>
      <w:lvlJc w:val="left"/>
      <w:pPr>
        <w:tabs>
          <w:tab w:val="num" w:pos="5040"/>
        </w:tabs>
        <w:ind w:left="5040" w:hanging="360"/>
      </w:pPr>
      <w:rPr>
        <w:rFonts w:ascii="Symbol" w:hAnsi="Symbol" w:hint="default"/>
      </w:rPr>
    </w:lvl>
    <w:lvl w:ilvl="7" w:tplc="04150019">
      <w:start w:val="1"/>
      <w:numFmt w:val="bullet"/>
      <w:lvlText w:val="o"/>
      <w:lvlJc w:val="left"/>
      <w:pPr>
        <w:tabs>
          <w:tab w:val="num" w:pos="5760"/>
        </w:tabs>
        <w:ind w:left="5760" w:hanging="360"/>
      </w:pPr>
      <w:rPr>
        <w:rFonts w:ascii="Courier New" w:hAnsi="Courier New" w:hint="default"/>
      </w:rPr>
    </w:lvl>
    <w:lvl w:ilvl="8" w:tplc="0415001B">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06BC0720"/>
    <w:multiLevelType w:val="singleLevel"/>
    <w:tmpl w:val="04150001"/>
    <w:lvl w:ilvl="0">
      <w:start w:val="1"/>
      <w:numFmt w:val="bullet"/>
      <w:lvlText w:val=""/>
      <w:lvlJc w:val="left"/>
      <w:pPr>
        <w:ind w:left="720" w:hanging="360"/>
      </w:pPr>
      <w:rPr>
        <w:rFonts w:ascii="Symbol" w:hAnsi="Symbol" w:hint="default"/>
      </w:rPr>
    </w:lvl>
  </w:abstractNum>
  <w:abstractNum w:abstractNumId="24" w15:restartNumberingAfterBreak="0">
    <w:nsid w:val="06D662A8"/>
    <w:multiLevelType w:val="singleLevel"/>
    <w:tmpl w:val="04150001"/>
    <w:lvl w:ilvl="0">
      <w:start w:val="1"/>
      <w:numFmt w:val="bullet"/>
      <w:lvlText w:val=""/>
      <w:lvlJc w:val="left"/>
      <w:pPr>
        <w:ind w:left="720" w:hanging="360"/>
      </w:pPr>
      <w:rPr>
        <w:rFonts w:ascii="Symbol" w:hAnsi="Symbol" w:hint="default"/>
      </w:rPr>
    </w:lvl>
  </w:abstractNum>
  <w:abstractNum w:abstractNumId="25" w15:restartNumberingAfterBreak="0">
    <w:nsid w:val="07F31380"/>
    <w:multiLevelType w:val="singleLevel"/>
    <w:tmpl w:val="0415000F"/>
    <w:lvl w:ilvl="0">
      <w:start w:val="1"/>
      <w:numFmt w:val="decimal"/>
      <w:lvlText w:val="%1."/>
      <w:lvlJc w:val="left"/>
      <w:pPr>
        <w:ind w:left="720" w:hanging="360"/>
      </w:pPr>
    </w:lvl>
  </w:abstractNum>
  <w:abstractNum w:abstractNumId="26" w15:restartNumberingAfterBreak="0">
    <w:nsid w:val="08042C77"/>
    <w:multiLevelType w:val="singleLevel"/>
    <w:tmpl w:val="04150001"/>
    <w:lvl w:ilvl="0">
      <w:start w:val="1"/>
      <w:numFmt w:val="bullet"/>
      <w:lvlText w:val=""/>
      <w:lvlJc w:val="left"/>
      <w:pPr>
        <w:ind w:left="720" w:hanging="360"/>
      </w:pPr>
      <w:rPr>
        <w:rFonts w:ascii="Symbol" w:hAnsi="Symbol" w:hint="default"/>
      </w:rPr>
    </w:lvl>
  </w:abstractNum>
  <w:abstractNum w:abstractNumId="27" w15:restartNumberingAfterBreak="0">
    <w:nsid w:val="08240BD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8265850"/>
    <w:multiLevelType w:val="hybridMultilevel"/>
    <w:tmpl w:val="5E9261A6"/>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29" w15:restartNumberingAfterBreak="0">
    <w:nsid w:val="08387D84"/>
    <w:multiLevelType w:val="hybridMultilevel"/>
    <w:tmpl w:val="25581060"/>
    <w:lvl w:ilvl="0" w:tplc="04150019">
      <w:start w:val="1"/>
      <w:numFmt w:val="lowerLetter"/>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0" w15:restartNumberingAfterBreak="0">
    <w:nsid w:val="08A02132"/>
    <w:multiLevelType w:val="singleLevel"/>
    <w:tmpl w:val="0415000F"/>
    <w:lvl w:ilvl="0">
      <w:start w:val="1"/>
      <w:numFmt w:val="decimal"/>
      <w:lvlText w:val="%1."/>
      <w:lvlJc w:val="left"/>
      <w:pPr>
        <w:ind w:left="720" w:hanging="360"/>
      </w:pPr>
    </w:lvl>
  </w:abstractNum>
  <w:abstractNum w:abstractNumId="31" w15:restartNumberingAfterBreak="0">
    <w:nsid w:val="09162F45"/>
    <w:multiLevelType w:val="singleLevel"/>
    <w:tmpl w:val="04150001"/>
    <w:lvl w:ilvl="0">
      <w:start w:val="1"/>
      <w:numFmt w:val="bullet"/>
      <w:lvlText w:val=""/>
      <w:lvlJc w:val="left"/>
      <w:pPr>
        <w:ind w:left="720" w:hanging="360"/>
      </w:pPr>
      <w:rPr>
        <w:rFonts w:ascii="Symbol" w:hAnsi="Symbol" w:hint="default"/>
      </w:rPr>
    </w:lvl>
  </w:abstractNum>
  <w:abstractNum w:abstractNumId="32" w15:restartNumberingAfterBreak="0">
    <w:nsid w:val="09A075CA"/>
    <w:multiLevelType w:val="hybridMultilevel"/>
    <w:tmpl w:val="BECE589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3" w15:restartNumberingAfterBreak="0">
    <w:nsid w:val="09DE388D"/>
    <w:multiLevelType w:val="hybridMultilevel"/>
    <w:tmpl w:val="6E7C19DC"/>
    <w:lvl w:ilvl="0" w:tplc="37065F82">
      <w:start w:val="2"/>
      <w:numFmt w:val="bullet"/>
      <w:lvlText w:val="•"/>
      <w:lvlJc w:val="left"/>
      <w:pPr>
        <w:ind w:left="720" w:hanging="360"/>
      </w:pPr>
      <w:rPr>
        <w:rFonts w:ascii="Calibri Light" w:eastAsia="Times New Roman" w:hAnsi="Calibri Light" w:cs="Times New Roman" w:hint="default"/>
      </w:rPr>
    </w:lvl>
    <w:lvl w:ilvl="1" w:tplc="04150019">
      <w:start w:val="1"/>
      <w:numFmt w:val="lowerLetter"/>
      <w:lvlText w:val="%2."/>
      <w:lvlJc w:val="left"/>
      <w:pPr>
        <w:ind w:left="1440" w:hanging="360"/>
      </w:pPr>
      <w:rPr>
        <w:rFonts w:cs="Times New Roman"/>
      </w:rPr>
    </w:lvl>
    <w:lvl w:ilvl="2" w:tplc="37065F82">
      <w:start w:val="2"/>
      <w:numFmt w:val="bullet"/>
      <w:lvlText w:val="•"/>
      <w:lvlJc w:val="left"/>
      <w:pPr>
        <w:ind w:left="2160" w:hanging="180"/>
      </w:pPr>
      <w:rPr>
        <w:rFonts w:ascii="Calibri Light" w:eastAsia="Times New Roman" w:hAnsi="Calibri Light" w:cs="Times New Roman"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4" w15:restartNumberingAfterBreak="0">
    <w:nsid w:val="09FC469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5" w15:restartNumberingAfterBreak="0">
    <w:nsid w:val="0A311FA4"/>
    <w:multiLevelType w:val="multilevel"/>
    <w:tmpl w:val="0A4C519E"/>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2"/>
        <w:szCs w:val="22"/>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0AA76583"/>
    <w:multiLevelType w:val="singleLevel"/>
    <w:tmpl w:val="0415000F"/>
    <w:lvl w:ilvl="0">
      <w:start w:val="1"/>
      <w:numFmt w:val="decimal"/>
      <w:lvlText w:val="%1."/>
      <w:lvlJc w:val="left"/>
      <w:pPr>
        <w:ind w:left="720" w:hanging="360"/>
      </w:pPr>
    </w:lvl>
  </w:abstractNum>
  <w:abstractNum w:abstractNumId="37" w15:restartNumberingAfterBreak="0">
    <w:nsid w:val="0AD1207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8" w15:restartNumberingAfterBreak="0">
    <w:nsid w:val="0AE052D6"/>
    <w:multiLevelType w:val="hybridMultilevel"/>
    <w:tmpl w:val="6A9EA11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9" w15:restartNumberingAfterBreak="0">
    <w:nsid w:val="0C141D47"/>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0" w15:restartNumberingAfterBreak="0">
    <w:nsid w:val="0C1C4ECB"/>
    <w:multiLevelType w:val="hybridMultilevel"/>
    <w:tmpl w:val="16BA61E8"/>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1" w15:restartNumberingAfterBreak="0">
    <w:nsid w:val="0C442FBC"/>
    <w:multiLevelType w:val="hybridMultilevel"/>
    <w:tmpl w:val="0072514C"/>
    <w:lvl w:ilvl="0" w:tplc="B71AFE6A">
      <w:numFmt w:val="bullet"/>
      <w:lvlText w:val="•"/>
      <w:lvlJc w:val="left"/>
      <w:pPr>
        <w:ind w:left="710" w:hanging="710"/>
      </w:pPr>
      <w:rPr>
        <w:rFonts w:ascii="Calibri" w:eastAsiaTheme="minorHAnsi" w:hAnsi="Calibri" w:cs="Calibri"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42" w15:restartNumberingAfterBreak="0">
    <w:nsid w:val="0C4613DD"/>
    <w:multiLevelType w:val="singleLevel"/>
    <w:tmpl w:val="04150001"/>
    <w:lvl w:ilvl="0">
      <w:start w:val="1"/>
      <w:numFmt w:val="bullet"/>
      <w:lvlText w:val=""/>
      <w:lvlJc w:val="left"/>
      <w:pPr>
        <w:ind w:left="720" w:hanging="360"/>
      </w:pPr>
      <w:rPr>
        <w:rFonts w:ascii="Symbol" w:hAnsi="Symbol" w:hint="default"/>
      </w:rPr>
    </w:lvl>
  </w:abstractNum>
  <w:abstractNum w:abstractNumId="43" w15:restartNumberingAfterBreak="0">
    <w:nsid w:val="0CF83E95"/>
    <w:multiLevelType w:val="hybridMultilevel"/>
    <w:tmpl w:val="26FAA31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44" w15:restartNumberingAfterBreak="0">
    <w:nsid w:val="0DB505C3"/>
    <w:multiLevelType w:val="hybridMultilevel"/>
    <w:tmpl w:val="803A8F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5" w15:restartNumberingAfterBreak="0">
    <w:nsid w:val="0DE66B0E"/>
    <w:multiLevelType w:val="hybridMultilevel"/>
    <w:tmpl w:val="88244064"/>
    <w:lvl w:ilvl="0" w:tplc="37065F82">
      <w:start w:val="2"/>
      <w:numFmt w:val="bullet"/>
      <w:lvlText w:val="•"/>
      <w:lvlJc w:val="left"/>
      <w:pPr>
        <w:ind w:left="720" w:hanging="360"/>
      </w:pPr>
      <w:rPr>
        <w:rFonts w:ascii="Calibri Light" w:eastAsia="Times New Roman" w:hAnsi="Calibri Light"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6" w15:restartNumberingAfterBreak="0">
    <w:nsid w:val="0E074288"/>
    <w:multiLevelType w:val="hybridMultilevel"/>
    <w:tmpl w:val="5D921D2A"/>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0E160367"/>
    <w:multiLevelType w:val="hybridMultilevel"/>
    <w:tmpl w:val="06A06726"/>
    <w:lvl w:ilvl="0" w:tplc="0415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8" w15:restartNumberingAfterBreak="0">
    <w:nsid w:val="0E3E05CC"/>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9" w15:restartNumberingAfterBreak="0">
    <w:nsid w:val="0E4114C2"/>
    <w:multiLevelType w:val="hybridMultilevel"/>
    <w:tmpl w:val="02B895A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0F5C6096"/>
    <w:multiLevelType w:val="hybridMultilevel"/>
    <w:tmpl w:val="301E3D00"/>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51" w15:restartNumberingAfterBreak="0">
    <w:nsid w:val="0FA30C1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52" w15:restartNumberingAfterBreak="0">
    <w:nsid w:val="0FAE3DB5"/>
    <w:multiLevelType w:val="multilevel"/>
    <w:tmpl w:val="D7CEAB28"/>
    <w:lvl w:ilvl="0">
      <w:start w:val="1"/>
      <w:numFmt w:val="decimal"/>
      <w:lvlText w:val="%1."/>
      <w:lvlJc w:val="left"/>
      <w:pPr>
        <w:ind w:left="360" w:hanging="360"/>
      </w:pPr>
      <w:rPr>
        <w:rFonts w:cs="Times New Roman"/>
        <w:b/>
        <w:bCs/>
      </w:rPr>
    </w:lvl>
    <w:lvl w:ilvl="1">
      <w:start w:val="1"/>
      <w:numFmt w:val="decimal"/>
      <w:lvlText w:val="%1.%2."/>
      <w:lvlJc w:val="left"/>
      <w:pPr>
        <w:ind w:left="574"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3" w15:restartNumberingAfterBreak="0">
    <w:nsid w:val="108610B3"/>
    <w:multiLevelType w:val="hybridMultilevel"/>
    <w:tmpl w:val="C50C0F50"/>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4" w15:restartNumberingAfterBreak="0">
    <w:nsid w:val="10B10537"/>
    <w:multiLevelType w:val="hybridMultilevel"/>
    <w:tmpl w:val="759A24F8"/>
    <w:lvl w:ilvl="0" w:tplc="04150019">
      <w:start w:val="1"/>
      <w:numFmt w:val="lowerLetter"/>
      <w:lvlText w:val="%1."/>
      <w:lvlJc w:val="left"/>
      <w:pPr>
        <w:ind w:left="1080" w:hanging="360"/>
      </w:pPr>
    </w:lvl>
    <w:lvl w:ilvl="1" w:tplc="04150019">
      <w:start w:val="1"/>
      <w:numFmt w:val="lowerLetter"/>
      <w:lvlText w:val="%2."/>
      <w:lvlJc w:val="left"/>
      <w:pPr>
        <w:ind w:left="1800" w:hanging="360"/>
      </w:pPr>
    </w:lvl>
    <w:lvl w:ilvl="2" w:tplc="0415001B">
      <w:start w:val="1"/>
      <w:numFmt w:val="lowerRoman"/>
      <w:lvlText w:val="%3."/>
      <w:lvlJc w:val="right"/>
      <w:pPr>
        <w:ind w:left="2520" w:hanging="180"/>
      </w:pPr>
    </w:lvl>
    <w:lvl w:ilvl="3" w:tplc="0415000F">
      <w:start w:val="1"/>
      <w:numFmt w:val="decimal"/>
      <w:lvlText w:val="%4."/>
      <w:lvlJc w:val="left"/>
      <w:pPr>
        <w:ind w:left="3240" w:hanging="360"/>
      </w:pPr>
    </w:lvl>
    <w:lvl w:ilvl="4" w:tplc="04150019">
      <w:start w:val="1"/>
      <w:numFmt w:val="lowerLetter"/>
      <w:lvlText w:val="%5."/>
      <w:lvlJc w:val="left"/>
      <w:pPr>
        <w:ind w:left="3960" w:hanging="360"/>
      </w:pPr>
    </w:lvl>
    <w:lvl w:ilvl="5" w:tplc="0415001B">
      <w:start w:val="1"/>
      <w:numFmt w:val="lowerRoman"/>
      <w:lvlText w:val="%6."/>
      <w:lvlJc w:val="right"/>
      <w:pPr>
        <w:ind w:left="4680" w:hanging="180"/>
      </w:pPr>
    </w:lvl>
    <w:lvl w:ilvl="6" w:tplc="0415000F">
      <w:start w:val="1"/>
      <w:numFmt w:val="decimal"/>
      <w:lvlText w:val="%7."/>
      <w:lvlJc w:val="left"/>
      <w:pPr>
        <w:ind w:left="5400" w:hanging="360"/>
      </w:pPr>
    </w:lvl>
    <w:lvl w:ilvl="7" w:tplc="04150019">
      <w:start w:val="1"/>
      <w:numFmt w:val="lowerLetter"/>
      <w:lvlText w:val="%8."/>
      <w:lvlJc w:val="left"/>
      <w:pPr>
        <w:ind w:left="6120" w:hanging="360"/>
      </w:pPr>
    </w:lvl>
    <w:lvl w:ilvl="8" w:tplc="0415001B">
      <w:start w:val="1"/>
      <w:numFmt w:val="lowerRoman"/>
      <w:lvlText w:val="%9."/>
      <w:lvlJc w:val="right"/>
      <w:pPr>
        <w:ind w:left="6840" w:hanging="180"/>
      </w:pPr>
    </w:lvl>
  </w:abstractNum>
  <w:abstractNum w:abstractNumId="55" w15:restartNumberingAfterBreak="0">
    <w:nsid w:val="11C01CB4"/>
    <w:multiLevelType w:val="singleLevel"/>
    <w:tmpl w:val="04150001"/>
    <w:lvl w:ilvl="0">
      <w:start w:val="1"/>
      <w:numFmt w:val="bullet"/>
      <w:lvlText w:val=""/>
      <w:lvlJc w:val="left"/>
      <w:pPr>
        <w:ind w:left="720" w:hanging="360"/>
      </w:pPr>
      <w:rPr>
        <w:rFonts w:ascii="Symbol" w:hAnsi="Symbol" w:hint="default"/>
      </w:rPr>
    </w:lvl>
  </w:abstractNum>
  <w:abstractNum w:abstractNumId="56" w15:restartNumberingAfterBreak="0">
    <w:nsid w:val="11D83666"/>
    <w:multiLevelType w:val="hybridMultilevel"/>
    <w:tmpl w:val="E8860E9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7" w15:restartNumberingAfterBreak="0">
    <w:nsid w:val="11F479F8"/>
    <w:multiLevelType w:val="hybridMultilevel"/>
    <w:tmpl w:val="D64A6386"/>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8" w15:restartNumberingAfterBreak="0">
    <w:nsid w:val="12127A4A"/>
    <w:multiLevelType w:val="singleLevel"/>
    <w:tmpl w:val="04150001"/>
    <w:lvl w:ilvl="0">
      <w:start w:val="1"/>
      <w:numFmt w:val="bullet"/>
      <w:lvlText w:val=""/>
      <w:lvlJc w:val="left"/>
      <w:pPr>
        <w:ind w:left="720" w:hanging="360"/>
      </w:pPr>
      <w:rPr>
        <w:rFonts w:ascii="Symbol" w:hAnsi="Symbol" w:hint="default"/>
      </w:rPr>
    </w:lvl>
  </w:abstractNum>
  <w:abstractNum w:abstractNumId="59" w15:restartNumberingAfterBreak="0">
    <w:nsid w:val="121B4E07"/>
    <w:multiLevelType w:val="singleLevel"/>
    <w:tmpl w:val="04150001"/>
    <w:lvl w:ilvl="0">
      <w:start w:val="1"/>
      <w:numFmt w:val="bullet"/>
      <w:lvlText w:val=""/>
      <w:lvlJc w:val="left"/>
      <w:pPr>
        <w:ind w:left="720" w:hanging="360"/>
      </w:pPr>
      <w:rPr>
        <w:rFonts w:ascii="Symbol" w:hAnsi="Symbol" w:hint="default"/>
      </w:rPr>
    </w:lvl>
  </w:abstractNum>
  <w:abstractNum w:abstractNumId="60" w15:restartNumberingAfterBreak="0">
    <w:nsid w:val="12D3580F"/>
    <w:multiLevelType w:val="singleLevel"/>
    <w:tmpl w:val="04150001"/>
    <w:lvl w:ilvl="0">
      <w:start w:val="1"/>
      <w:numFmt w:val="bullet"/>
      <w:lvlText w:val=""/>
      <w:lvlJc w:val="left"/>
      <w:pPr>
        <w:ind w:left="720" w:hanging="360"/>
      </w:pPr>
      <w:rPr>
        <w:rFonts w:ascii="Symbol" w:hAnsi="Symbol" w:hint="default"/>
      </w:rPr>
    </w:lvl>
  </w:abstractNum>
  <w:abstractNum w:abstractNumId="61" w15:restartNumberingAfterBreak="0">
    <w:nsid w:val="13067482"/>
    <w:multiLevelType w:val="singleLevel"/>
    <w:tmpl w:val="0415000F"/>
    <w:lvl w:ilvl="0">
      <w:start w:val="1"/>
      <w:numFmt w:val="decimal"/>
      <w:lvlText w:val="%1."/>
      <w:lvlJc w:val="left"/>
      <w:pPr>
        <w:ind w:left="720" w:hanging="360"/>
      </w:pPr>
    </w:lvl>
  </w:abstractNum>
  <w:abstractNum w:abstractNumId="62" w15:restartNumberingAfterBreak="0">
    <w:nsid w:val="13DA4215"/>
    <w:multiLevelType w:val="singleLevel"/>
    <w:tmpl w:val="04150001"/>
    <w:lvl w:ilvl="0">
      <w:start w:val="1"/>
      <w:numFmt w:val="bullet"/>
      <w:lvlText w:val=""/>
      <w:lvlJc w:val="left"/>
      <w:pPr>
        <w:ind w:left="720" w:hanging="360"/>
      </w:pPr>
      <w:rPr>
        <w:rFonts w:ascii="Symbol" w:hAnsi="Symbol" w:hint="default"/>
      </w:rPr>
    </w:lvl>
  </w:abstractNum>
  <w:abstractNum w:abstractNumId="63" w15:restartNumberingAfterBreak="0">
    <w:nsid w:val="148E4304"/>
    <w:multiLevelType w:val="hybridMultilevel"/>
    <w:tmpl w:val="731A171C"/>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4" w15:restartNumberingAfterBreak="0">
    <w:nsid w:val="14E849B7"/>
    <w:multiLevelType w:val="hybridMultilevel"/>
    <w:tmpl w:val="722EC640"/>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5" w15:restartNumberingAfterBreak="0">
    <w:nsid w:val="15076B00"/>
    <w:multiLevelType w:val="hybridMultilevel"/>
    <w:tmpl w:val="5874B98E"/>
    <w:lvl w:ilvl="0" w:tplc="04150017">
      <w:start w:val="1"/>
      <w:numFmt w:val="lowerLetter"/>
      <w:lvlText w:val="%1)"/>
      <w:lvlJc w:val="left"/>
      <w:pPr>
        <w:ind w:left="1068" w:hanging="360"/>
      </w:pPr>
      <w:rPr>
        <w:rFonts w:cs="Times New Roman" w:hint="default"/>
      </w:rPr>
    </w:lvl>
    <w:lvl w:ilvl="1" w:tplc="04150003">
      <w:start w:val="1"/>
      <w:numFmt w:val="bullet"/>
      <w:lvlText w:val="o"/>
      <w:lvlJc w:val="left"/>
      <w:pPr>
        <w:ind w:left="1788" w:hanging="360"/>
      </w:pPr>
      <w:rPr>
        <w:rFonts w:ascii="Courier New" w:hAnsi="Courier New" w:hint="default"/>
      </w:rPr>
    </w:lvl>
    <w:lvl w:ilvl="2" w:tplc="04150005">
      <w:start w:val="1"/>
      <w:numFmt w:val="bullet"/>
      <w:lvlText w:val=""/>
      <w:lvlJc w:val="left"/>
      <w:pPr>
        <w:ind w:left="2508" w:hanging="360"/>
      </w:pPr>
      <w:rPr>
        <w:rFonts w:ascii="Wingdings" w:hAnsi="Wingdings" w:hint="default"/>
      </w:rPr>
    </w:lvl>
    <w:lvl w:ilvl="3" w:tplc="04150001">
      <w:start w:val="1"/>
      <w:numFmt w:val="bullet"/>
      <w:lvlText w:val=""/>
      <w:lvlJc w:val="left"/>
      <w:pPr>
        <w:ind w:left="3228" w:hanging="360"/>
      </w:pPr>
      <w:rPr>
        <w:rFonts w:ascii="Symbol" w:hAnsi="Symbol" w:hint="default"/>
      </w:rPr>
    </w:lvl>
    <w:lvl w:ilvl="4" w:tplc="04150003">
      <w:start w:val="1"/>
      <w:numFmt w:val="bullet"/>
      <w:lvlText w:val="o"/>
      <w:lvlJc w:val="left"/>
      <w:pPr>
        <w:ind w:left="3948" w:hanging="360"/>
      </w:pPr>
      <w:rPr>
        <w:rFonts w:ascii="Courier New" w:hAnsi="Courier New" w:hint="default"/>
      </w:rPr>
    </w:lvl>
    <w:lvl w:ilvl="5" w:tplc="04150005">
      <w:start w:val="1"/>
      <w:numFmt w:val="bullet"/>
      <w:lvlText w:val=""/>
      <w:lvlJc w:val="left"/>
      <w:pPr>
        <w:ind w:left="4668" w:hanging="360"/>
      </w:pPr>
      <w:rPr>
        <w:rFonts w:ascii="Wingdings" w:hAnsi="Wingdings" w:hint="default"/>
      </w:rPr>
    </w:lvl>
    <w:lvl w:ilvl="6" w:tplc="04150001">
      <w:start w:val="1"/>
      <w:numFmt w:val="bullet"/>
      <w:lvlText w:val=""/>
      <w:lvlJc w:val="left"/>
      <w:pPr>
        <w:ind w:left="5388" w:hanging="360"/>
      </w:pPr>
      <w:rPr>
        <w:rFonts w:ascii="Symbol" w:hAnsi="Symbol" w:hint="default"/>
      </w:rPr>
    </w:lvl>
    <w:lvl w:ilvl="7" w:tplc="04150003">
      <w:start w:val="1"/>
      <w:numFmt w:val="bullet"/>
      <w:lvlText w:val="o"/>
      <w:lvlJc w:val="left"/>
      <w:pPr>
        <w:ind w:left="6108" w:hanging="360"/>
      </w:pPr>
      <w:rPr>
        <w:rFonts w:ascii="Courier New" w:hAnsi="Courier New" w:hint="default"/>
      </w:rPr>
    </w:lvl>
    <w:lvl w:ilvl="8" w:tplc="04150005">
      <w:start w:val="1"/>
      <w:numFmt w:val="bullet"/>
      <w:lvlText w:val=""/>
      <w:lvlJc w:val="left"/>
      <w:pPr>
        <w:ind w:left="6828" w:hanging="360"/>
      </w:pPr>
      <w:rPr>
        <w:rFonts w:ascii="Wingdings" w:hAnsi="Wingdings" w:hint="default"/>
      </w:rPr>
    </w:lvl>
  </w:abstractNum>
  <w:abstractNum w:abstractNumId="66" w15:restartNumberingAfterBreak="0">
    <w:nsid w:val="16171E95"/>
    <w:multiLevelType w:val="singleLevel"/>
    <w:tmpl w:val="04150001"/>
    <w:lvl w:ilvl="0">
      <w:start w:val="1"/>
      <w:numFmt w:val="bullet"/>
      <w:lvlText w:val=""/>
      <w:lvlJc w:val="left"/>
      <w:pPr>
        <w:ind w:left="720" w:hanging="360"/>
      </w:pPr>
      <w:rPr>
        <w:rFonts w:ascii="Symbol" w:hAnsi="Symbol" w:hint="default"/>
      </w:rPr>
    </w:lvl>
  </w:abstractNum>
  <w:abstractNum w:abstractNumId="67" w15:restartNumberingAfterBreak="0">
    <w:nsid w:val="16741C8E"/>
    <w:multiLevelType w:val="singleLevel"/>
    <w:tmpl w:val="04150001"/>
    <w:lvl w:ilvl="0">
      <w:start w:val="1"/>
      <w:numFmt w:val="bullet"/>
      <w:lvlText w:val=""/>
      <w:lvlJc w:val="left"/>
      <w:pPr>
        <w:ind w:left="720" w:hanging="360"/>
      </w:pPr>
      <w:rPr>
        <w:rFonts w:ascii="Symbol" w:hAnsi="Symbol" w:hint="default"/>
      </w:rPr>
    </w:lvl>
  </w:abstractNum>
  <w:abstractNum w:abstractNumId="68" w15:restartNumberingAfterBreak="0">
    <w:nsid w:val="16BA142B"/>
    <w:multiLevelType w:val="hybridMultilevel"/>
    <w:tmpl w:val="476A0B66"/>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9" w15:restartNumberingAfterBreak="0">
    <w:nsid w:val="16CA76A5"/>
    <w:multiLevelType w:val="hybridMultilevel"/>
    <w:tmpl w:val="5AAA8DB2"/>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17">
      <w:start w:val="1"/>
      <w:numFmt w:val="lowerLetter"/>
      <w:lvlText w:val="%4)"/>
      <w:lvlJc w:val="left"/>
      <w:pPr>
        <w:ind w:left="2880" w:hanging="360"/>
      </w:pPr>
    </w:lvl>
    <w:lvl w:ilvl="4" w:tplc="04150019">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0" w15:restartNumberingAfterBreak="0">
    <w:nsid w:val="170138BE"/>
    <w:multiLevelType w:val="singleLevel"/>
    <w:tmpl w:val="0415000F"/>
    <w:lvl w:ilvl="0">
      <w:start w:val="1"/>
      <w:numFmt w:val="decimal"/>
      <w:lvlText w:val="%1."/>
      <w:lvlJc w:val="left"/>
      <w:pPr>
        <w:ind w:left="720" w:hanging="360"/>
      </w:pPr>
    </w:lvl>
  </w:abstractNum>
  <w:abstractNum w:abstractNumId="71" w15:restartNumberingAfterBreak="0">
    <w:nsid w:val="170604F1"/>
    <w:multiLevelType w:val="singleLevel"/>
    <w:tmpl w:val="0415000F"/>
    <w:lvl w:ilvl="0">
      <w:start w:val="1"/>
      <w:numFmt w:val="decimal"/>
      <w:lvlText w:val="%1."/>
      <w:lvlJc w:val="left"/>
      <w:pPr>
        <w:ind w:left="720" w:hanging="360"/>
      </w:pPr>
    </w:lvl>
  </w:abstractNum>
  <w:abstractNum w:abstractNumId="72" w15:restartNumberingAfterBreak="0">
    <w:nsid w:val="177B75DB"/>
    <w:multiLevelType w:val="singleLevel"/>
    <w:tmpl w:val="04150001"/>
    <w:lvl w:ilvl="0">
      <w:start w:val="1"/>
      <w:numFmt w:val="bullet"/>
      <w:lvlText w:val=""/>
      <w:lvlJc w:val="left"/>
      <w:pPr>
        <w:ind w:left="720" w:hanging="360"/>
      </w:pPr>
      <w:rPr>
        <w:rFonts w:ascii="Symbol" w:hAnsi="Symbol" w:hint="default"/>
      </w:rPr>
    </w:lvl>
  </w:abstractNum>
  <w:abstractNum w:abstractNumId="73" w15:restartNumberingAfterBreak="0">
    <w:nsid w:val="17850A1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74" w15:restartNumberingAfterBreak="0">
    <w:nsid w:val="179909C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75" w15:restartNumberingAfterBreak="0">
    <w:nsid w:val="180941D1"/>
    <w:multiLevelType w:val="hybridMultilevel"/>
    <w:tmpl w:val="19E6E27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6" w15:restartNumberingAfterBreak="0">
    <w:nsid w:val="181E74D3"/>
    <w:multiLevelType w:val="hybridMultilevel"/>
    <w:tmpl w:val="2C5AFC56"/>
    <w:lvl w:ilvl="0" w:tplc="37065F82">
      <w:start w:val="2"/>
      <w:numFmt w:val="bullet"/>
      <w:lvlText w:val="•"/>
      <w:lvlJc w:val="left"/>
      <w:pPr>
        <w:ind w:left="720" w:hanging="360"/>
      </w:pPr>
      <w:rPr>
        <w:rFonts w:ascii="Calibri Light" w:eastAsia="Times New Roman" w:hAnsi="Calibri Light" w:cs="Times New Roman" w:hint="default"/>
      </w:rPr>
    </w:lvl>
    <w:lvl w:ilvl="1" w:tplc="04150019">
      <w:start w:val="1"/>
      <w:numFmt w:val="lowerLetter"/>
      <w:lvlText w:val="%2."/>
      <w:lvlJc w:val="left"/>
      <w:pPr>
        <w:ind w:left="1440" w:hanging="360"/>
      </w:pPr>
      <w:rPr>
        <w:rFonts w:cs="Times New Roman"/>
      </w:rPr>
    </w:lvl>
    <w:lvl w:ilvl="2" w:tplc="37065F82">
      <w:start w:val="2"/>
      <w:numFmt w:val="bullet"/>
      <w:lvlText w:val="•"/>
      <w:lvlJc w:val="left"/>
      <w:pPr>
        <w:ind w:left="2160" w:hanging="180"/>
      </w:pPr>
      <w:rPr>
        <w:rFonts w:ascii="Calibri Light" w:eastAsia="Times New Roman" w:hAnsi="Calibri Light" w:cs="Times New Roman"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7" w15:restartNumberingAfterBreak="0">
    <w:nsid w:val="1822094B"/>
    <w:multiLevelType w:val="singleLevel"/>
    <w:tmpl w:val="0415000F"/>
    <w:lvl w:ilvl="0">
      <w:start w:val="1"/>
      <w:numFmt w:val="decimal"/>
      <w:lvlText w:val="%1."/>
      <w:lvlJc w:val="left"/>
      <w:pPr>
        <w:ind w:left="720" w:hanging="360"/>
      </w:pPr>
    </w:lvl>
  </w:abstractNum>
  <w:abstractNum w:abstractNumId="78" w15:restartNumberingAfterBreak="0">
    <w:nsid w:val="188971C5"/>
    <w:multiLevelType w:val="hybridMultilevel"/>
    <w:tmpl w:val="6C32184C"/>
    <w:lvl w:ilvl="0" w:tplc="FFFFFFFF">
      <w:start w:val="1"/>
      <w:numFmt w:val="lowerLetter"/>
      <w:lvlText w:val="%1."/>
      <w:lvlJc w:val="left"/>
      <w:pPr>
        <w:ind w:left="720" w:hanging="360"/>
      </w:pPr>
    </w:lvl>
    <w:lvl w:ilvl="1" w:tplc="A4F8571C">
      <w:numFmt w:val="decimal"/>
      <w:lvlText w:val="-"/>
      <w:lvlJc w:val="left"/>
      <w:pPr>
        <w:ind w:left="1440" w:hanging="360"/>
      </w:pPr>
      <w:rPr>
        <w:rFonts w:ascii="Calibri" w:hAnsi="Calibri"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9" w15:restartNumberingAfterBreak="0">
    <w:nsid w:val="189A10AC"/>
    <w:multiLevelType w:val="singleLevel"/>
    <w:tmpl w:val="04150001"/>
    <w:lvl w:ilvl="0">
      <w:start w:val="1"/>
      <w:numFmt w:val="bullet"/>
      <w:lvlText w:val=""/>
      <w:lvlJc w:val="left"/>
      <w:pPr>
        <w:ind w:left="720" w:hanging="360"/>
      </w:pPr>
      <w:rPr>
        <w:rFonts w:ascii="Symbol" w:hAnsi="Symbol" w:hint="default"/>
      </w:rPr>
    </w:lvl>
  </w:abstractNum>
  <w:abstractNum w:abstractNumId="80" w15:restartNumberingAfterBreak="0">
    <w:nsid w:val="1900451F"/>
    <w:multiLevelType w:val="singleLevel"/>
    <w:tmpl w:val="0415000F"/>
    <w:lvl w:ilvl="0">
      <w:start w:val="1"/>
      <w:numFmt w:val="decimal"/>
      <w:lvlText w:val="%1."/>
      <w:lvlJc w:val="left"/>
      <w:pPr>
        <w:ind w:left="720" w:hanging="360"/>
      </w:pPr>
    </w:lvl>
  </w:abstractNum>
  <w:abstractNum w:abstractNumId="81" w15:restartNumberingAfterBreak="0">
    <w:nsid w:val="193948D8"/>
    <w:multiLevelType w:val="singleLevel"/>
    <w:tmpl w:val="04150001"/>
    <w:lvl w:ilvl="0">
      <w:start w:val="1"/>
      <w:numFmt w:val="bullet"/>
      <w:lvlText w:val=""/>
      <w:lvlJc w:val="left"/>
      <w:pPr>
        <w:ind w:left="720" w:hanging="360"/>
      </w:pPr>
      <w:rPr>
        <w:rFonts w:ascii="Symbol" w:hAnsi="Symbol" w:hint="default"/>
      </w:rPr>
    </w:lvl>
  </w:abstractNum>
  <w:abstractNum w:abstractNumId="82" w15:restartNumberingAfterBreak="0">
    <w:nsid w:val="19434CF3"/>
    <w:multiLevelType w:val="multilevel"/>
    <w:tmpl w:val="FF7AA91A"/>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2"/>
        <w:szCs w:val="22"/>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194F2B21"/>
    <w:multiLevelType w:val="hybridMultilevel"/>
    <w:tmpl w:val="A1A8111A"/>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84" w15:restartNumberingAfterBreak="0">
    <w:nsid w:val="1AE21991"/>
    <w:multiLevelType w:val="hybridMultilevel"/>
    <w:tmpl w:val="2A30CA8C"/>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85" w15:restartNumberingAfterBreak="0">
    <w:nsid w:val="1B786E91"/>
    <w:multiLevelType w:val="singleLevel"/>
    <w:tmpl w:val="04150001"/>
    <w:lvl w:ilvl="0">
      <w:start w:val="1"/>
      <w:numFmt w:val="bullet"/>
      <w:lvlText w:val=""/>
      <w:lvlJc w:val="left"/>
      <w:pPr>
        <w:ind w:left="720" w:hanging="360"/>
      </w:pPr>
      <w:rPr>
        <w:rFonts w:ascii="Symbol" w:hAnsi="Symbol" w:hint="default"/>
      </w:rPr>
    </w:lvl>
  </w:abstractNum>
  <w:abstractNum w:abstractNumId="86" w15:restartNumberingAfterBreak="0">
    <w:nsid w:val="1BB77CEB"/>
    <w:multiLevelType w:val="singleLevel"/>
    <w:tmpl w:val="04150001"/>
    <w:lvl w:ilvl="0">
      <w:start w:val="1"/>
      <w:numFmt w:val="bullet"/>
      <w:lvlText w:val=""/>
      <w:lvlJc w:val="left"/>
      <w:pPr>
        <w:ind w:left="720" w:hanging="360"/>
      </w:pPr>
      <w:rPr>
        <w:rFonts w:ascii="Symbol" w:hAnsi="Symbol" w:hint="default"/>
      </w:rPr>
    </w:lvl>
  </w:abstractNum>
  <w:abstractNum w:abstractNumId="87" w15:restartNumberingAfterBreak="0">
    <w:nsid w:val="1C911F33"/>
    <w:multiLevelType w:val="hybridMultilevel"/>
    <w:tmpl w:val="03AC4BB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8" w15:restartNumberingAfterBreak="0">
    <w:nsid w:val="1CCB5BA1"/>
    <w:multiLevelType w:val="hybridMultilevel"/>
    <w:tmpl w:val="9912CE4A"/>
    <w:lvl w:ilvl="0" w:tplc="8348E7DC">
      <w:start w:val="1"/>
      <w:numFmt w:val="decimal"/>
      <w:lvlText w:val="%1)"/>
      <w:lvlJc w:val="left"/>
      <w:pPr>
        <w:tabs>
          <w:tab w:val="num" w:pos="720"/>
        </w:tabs>
        <w:ind w:left="720" w:hanging="360"/>
      </w:pPr>
      <w:rPr>
        <w:rFonts w:ascii="Times New Roman" w:eastAsia="Times New Roman" w:hAnsi="Times New Roman" w:cs="Times New Roman"/>
      </w:rPr>
    </w:lvl>
    <w:lvl w:ilvl="1" w:tplc="97E6CC32">
      <w:start w:val="1"/>
      <w:numFmt w:val="lowerLetter"/>
      <w:lvlText w:val="%2)"/>
      <w:lvlJc w:val="left"/>
      <w:pPr>
        <w:tabs>
          <w:tab w:val="num" w:pos="1440"/>
        </w:tabs>
        <w:ind w:left="1440" w:hanging="360"/>
      </w:pPr>
      <w:rPr>
        <w:rFonts w:ascii="Times New Roman" w:eastAsia="Times New Roman" w:hAnsi="Times New Roman" w:cs="Times New Roman"/>
      </w:rPr>
    </w:lvl>
    <w:lvl w:ilvl="2" w:tplc="0415001B">
      <w:start w:val="1"/>
      <w:numFmt w:val="lowerRoman"/>
      <w:lvlText w:val="%3."/>
      <w:lvlJc w:val="right"/>
      <w:pPr>
        <w:tabs>
          <w:tab w:val="num" w:pos="2160"/>
        </w:tabs>
        <w:ind w:left="2160" w:hanging="180"/>
      </w:pPr>
      <w:rPr>
        <w:rFonts w:cs="Times New Roman"/>
      </w:rPr>
    </w:lvl>
    <w:lvl w:ilvl="3" w:tplc="04150001">
      <w:start w:val="1"/>
      <w:numFmt w:val="bullet"/>
      <w:lvlText w:val=""/>
      <w:lvlJc w:val="left"/>
      <w:pPr>
        <w:tabs>
          <w:tab w:val="num" w:pos="2880"/>
        </w:tabs>
        <w:ind w:left="2880" w:hanging="360"/>
      </w:pPr>
      <w:rPr>
        <w:rFonts w:ascii="Symbol" w:hAnsi="Symbol" w:hint="default"/>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89" w15:restartNumberingAfterBreak="0">
    <w:nsid w:val="1D05119D"/>
    <w:multiLevelType w:val="hybridMultilevel"/>
    <w:tmpl w:val="CF3822E2"/>
    <w:lvl w:ilvl="0" w:tplc="F796D852">
      <w:start w:val="128"/>
      <w:numFmt w:val="bullet"/>
      <w:lvlText w:val="•"/>
      <w:lvlJc w:val="left"/>
      <w:pPr>
        <w:ind w:left="720" w:hanging="360"/>
      </w:pPr>
      <w:rPr>
        <w:rFonts w:ascii="Calibri" w:eastAsia="Times New Roman" w:hAnsi="Calibri"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0" w15:restartNumberingAfterBreak="0">
    <w:nsid w:val="1E485999"/>
    <w:multiLevelType w:val="hybridMultilevel"/>
    <w:tmpl w:val="F2D69542"/>
    <w:lvl w:ilvl="0" w:tplc="04150019">
      <w:start w:val="1"/>
      <w:numFmt w:val="lowerLetter"/>
      <w:lvlText w:val="%1."/>
      <w:lvlJc w:val="left"/>
      <w:pPr>
        <w:ind w:left="1080" w:hanging="360"/>
      </w:pPr>
    </w:lvl>
    <w:lvl w:ilvl="1" w:tplc="04150019">
      <w:start w:val="1"/>
      <w:numFmt w:val="lowerLetter"/>
      <w:lvlText w:val="%2."/>
      <w:lvlJc w:val="left"/>
      <w:pPr>
        <w:ind w:left="1800" w:hanging="360"/>
      </w:pPr>
    </w:lvl>
    <w:lvl w:ilvl="2" w:tplc="0415001B">
      <w:start w:val="1"/>
      <w:numFmt w:val="lowerRoman"/>
      <w:lvlText w:val="%3."/>
      <w:lvlJc w:val="right"/>
      <w:pPr>
        <w:ind w:left="2520" w:hanging="180"/>
      </w:pPr>
    </w:lvl>
    <w:lvl w:ilvl="3" w:tplc="0415000F">
      <w:start w:val="1"/>
      <w:numFmt w:val="decimal"/>
      <w:lvlText w:val="%4."/>
      <w:lvlJc w:val="left"/>
      <w:pPr>
        <w:ind w:left="3240" w:hanging="360"/>
      </w:pPr>
    </w:lvl>
    <w:lvl w:ilvl="4" w:tplc="04150019">
      <w:start w:val="1"/>
      <w:numFmt w:val="lowerLetter"/>
      <w:lvlText w:val="%5."/>
      <w:lvlJc w:val="left"/>
      <w:pPr>
        <w:ind w:left="3960" w:hanging="360"/>
      </w:pPr>
    </w:lvl>
    <w:lvl w:ilvl="5" w:tplc="0415001B">
      <w:start w:val="1"/>
      <w:numFmt w:val="lowerRoman"/>
      <w:lvlText w:val="%6."/>
      <w:lvlJc w:val="right"/>
      <w:pPr>
        <w:ind w:left="4680" w:hanging="180"/>
      </w:pPr>
    </w:lvl>
    <w:lvl w:ilvl="6" w:tplc="0415000F">
      <w:start w:val="1"/>
      <w:numFmt w:val="decimal"/>
      <w:lvlText w:val="%7."/>
      <w:lvlJc w:val="left"/>
      <w:pPr>
        <w:ind w:left="5400" w:hanging="360"/>
      </w:pPr>
    </w:lvl>
    <w:lvl w:ilvl="7" w:tplc="04150019">
      <w:start w:val="1"/>
      <w:numFmt w:val="lowerLetter"/>
      <w:lvlText w:val="%8."/>
      <w:lvlJc w:val="left"/>
      <w:pPr>
        <w:ind w:left="6120" w:hanging="360"/>
      </w:pPr>
    </w:lvl>
    <w:lvl w:ilvl="8" w:tplc="0415001B">
      <w:start w:val="1"/>
      <w:numFmt w:val="lowerRoman"/>
      <w:lvlText w:val="%9."/>
      <w:lvlJc w:val="right"/>
      <w:pPr>
        <w:ind w:left="6840" w:hanging="180"/>
      </w:pPr>
    </w:lvl>
  </w:abstractNum>
  <w:abstractNum w:abstractNumId="91" w15:restartNumberingAfterBreak="0">
    <w:nsid w:val="1EA26D90"/>
    <w:multiLevelType w:val="hybridMultilevel"/>
    <w:tmpl w:val="460EFB7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2" w15:restartNumberingAfterBreak="0">
    <w:nsid w:val="1ED20559"/>
    <w:multiLevelType w:val="singleLevel"/>
    <w:tmpl w:val="04150001"/>
    <w:lvl w:ilvl="0">
      <w:start w:val="1"/>
      <w:numFmt w:val="bullet"/>
      <w:lvlText w:val=""/>
      <w:lvlJc w:val="left"/>
      <w:pPr>
        <w:ind w:left="720" w:hanging="360"/>
      </w:pPr>
      <w:rPr>
        <w:rFonts w:ascii="Symbol" w:hAnsi="Symbol" w:hint="default"/>
      </w:rPr>
    </w:lvl>
  </w:abstractNum>
  <w:abstractNum w:abstractNumId="93" w15:restartNumberingAfterBreak="0">
    <w:nsid w:val="1FC1725D"/>
    <w:multiLevelType w:val="hybridMultilevel"/>
    <w:tmpl w:val="3704232C"/>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94" w15:restartNumberingAfterBreak="0">
    <w:nsid w:val="1FF542B9"/>
    <w:multiLevelType w:val="hybridMultilevel"/>
    <w:tmpl w:val="28B4C3E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5" w15:restartNumberingAfterBreak="0">
    <w:nsid w:val="202D1F53"/>
    <w:multiLevelType w:val="hybridMultilevel"/>
    <w:tmpl w:val="51D8218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6" w15:restartNumberingAfterBreak="0">
    <w:nsid w:val="20300994"/>
    <w:multiLevelType w:val="hybridMultilevel"/>
    <w:tmpl w:val="76D8BC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7" w15:restartNumberingAfterBreak="0">
    <w:nsid w:val="205234A7"/>
    <w:multiLevelType w:val="singleLevel"/>
    <w:tmpl w:val="04150001"/>
    <w:lvl w:ilvl="0">
      <w:start w:val="1"/>
      <w:numFmt w:val="bullet"/>
      <w:lvlText w:val=""/>
      <w:lvlJc w:val="left"/>
      <w:pPr>
        <w:ind w:left="720" w:hanging="360"/>
      </w:pPr>
      <w:rPr>
        <w:rFonts w:ascii="Symbol" w:hAnsi="Symbol" w:hint="default"/>
      </w:rPr>
    </w:lvl>
  </w:abstractNum>
  <w:abstractNum w:abstractNumId="98" w15:restartNumberingAfterBreak="0">
    <w:nsid w:val="208837D4"/>
    <w:multiLevelType w:val="singleLevel"/>
    <w:tmpl w:val="0415000F"/>
    <w:lvl w:ilvl="0">
      <w:start w:val="1"/>
      <w:numFmt w:val="decimal"/>
      <w:lvlText w:val="%1."/>
      <w:lvlJc w:val="left"/>
      <w:pPr>
        <w:ind w:left="720" w:hanging="360"/>
      </w:pPr>
    </w:lvl>
  </w:abstractNum>
  <w:abstractNum w:abstractNumId="99" w15:restartNumberingAfterBreak="0">
    <w:nsid w:val="20C440C1"/>
    <w:multiLevelType w:val="hybridMultilevel"/>
    <w:tmpl w:val="E58E1776"/>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00" w15:restartNumberingAfterBreak="0">
    <w:nsid w:val="216271FB"/>
    <w:multiLevelType w:val="hybridMultilevel"/>
    <w:tmpl w:val="216221E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1" w15:restartNumberingAfterBreak="0">
    <w:nsid w:val="226A045D"/>
    <w:multiLevelType w:val="hybridMultilevel"/>
    <w:tmpl w:val="2FFC4B26"/>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102" w15:restartNumberingAfterBreak="0">
    <w:nsid w:val="22780E48"/>
    <w:multiLevelType w:val="singleLevel"/>
    <w:tmpl w:val="0415000F"/>
    <w:lvl w:ilvl="0">
      <w:start w:val="1"/>
      <w:numFmt w:val="decimal"/>
      <w:lvlText w:val="%1."/>
      <w:lvlJc w:val="left"/>
      <w:pPr>
        <w:ind w:left="720" w:hanging="360"/>
      </w:pPr>
    </w:lvl>
  </w:abstractNum>
  <w:abstractNum w:abstractNumId="103" w15:restartNumberingAfterBreak="0">
    <w:nsid w:val="22967BAA"/>
    <w:multiLevelType w:val="singleLevel"/>
    <w:tmpl w:val="04150001"/>
    <w:lvl w:ilvl="0">
      <w:start w:val="1"/>
      <w:numFmt w:val="bullet"/>
      <w:lvlText w:val=""/>
      <w:lvlJc w:val="left"/>
      <w:pPr>
        <w:ind w:left="720" w:hanging="360"/>
      </w:pPr>
      <w:rPr>
        <w:rFonts w:ascii="Symbol" w:hAnsi="Symbol" w:hint="default"/>
      </w:rPr>
    </w:lvl>
  </w:abstractNum>
  <w:abstractNum w:abstractNumId="104" w15:restartNumberingAfterBreak="0">
    <w:nsid w:val="22B24447"/>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05" w15:restartNumberingAfterBreak="0">
    <w:nsid w:val="23326552"/>
    <w:multiLevelType w:val="singleLevel"/>
    <w:tmpl w:val="0415000F"/>
    <w:lvl w:ilvl="0">
      <w:start w:val="1"/>
      <w:numFmt w:val="decimal"/>
      <w:lvlText w:val="%1."/>
      <w:lvlJc w:val="left"/>
      <w:pPr>
        <w:ind w:left="720" w:hanging="360"/>
      </w:pPr>
    </w:lvl>
  </w:abstractNum>
  <w:abstractNum w:abstractNumId="106" w15:restartNumberingAfterBreak="0">
    <w:nsid w:val="24017B2C"/>
    <w:multiLevelType w:val="hybridMultilevel"/>
    <w:tmpl w:val="425C10A0"/>
    <w:lvl w:ilvl="0" w:tplc="1D04A2BE">
      <w:start w:val="1"/>
      <w:numFmt w:val="bullet"/>
      <w:lvlText w:val=""/>
      <w:lvlJc w:val="left"/>
      <w:pPr>
        <w:tabs>
          <w:tab w:val="num" w:pos="794"/>
        </w:tabs>
        <w:ind w:left="794" w:hanging="397"/>
      </w:pPr>
      <w:rPr>
        <w:rFonts w:ascii="Symbol" w:hAnsi="Symbol" w:hint="default"/>
        <w:b/>
        <w:i w:val="0"/>
        <w:sz w:val="24"/>
      </w:rPr>
    </w:lvl>
    <w:lvl w:ilvl="1" w:tplc="04150003">
      <w:start w:val="1"/>
      <w:numFmt w:val="bullet"/>
      <w:lvlText w:val="o"/>
      <w:lvlJc w:val="left"/>
      <w:pPr>
        <w:tabs>
          <w:tab w:val="num" w:pos="1440"/>
        </w:tabs>
        <w:ind w:left="1440" w:hanging="360"/>
      </w:pPr>
      <w:rPr>
        <w:rFonts w:ascii="Courier New" w:hAnsi="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24190BC3"/>
    <w:multiLevelType w:val="hybridMultilevel"/>
    <w:tmpl w:val="BAD6409E"/>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08" w15:restartNumberingAfterBreak="0">
    <w:nsid w:val="244F2AF6"/>
    <w:multiLevelType w:val="singleLevel"/>
    <w:tmpl w:val="0415000F"/>
    <w:lvl w:ilvl="0">
      <w:start w:val="1"/>
      <w:numFmt w:val="decimal"/>
      <w:lvlText w:val="%1."/>
      <w:lvlJc w:val="left"/>
      <w:pPr>
        <w:ind w:left="720" w:hanging="360"/>
      </w:pPr>
    </w:lvl>
  </w:abstractNum>
  <w:abstractNum w:abstractNumId="109" w15:restartNumberingAfterBreak="0">
    <w:nsid w:val="24946FEE"/>
    <w:multiLevelType w:val="hybridMultilevel"/>
    <w:tmpl w:val="BDB0A11C"/>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10" w15:restartNumberingAfterBreak="0">
    <w:nsid w:val="24B44AE7"/>
    <w:multiLevelType w:val="hybridMultilevel"/>
    <w:tmpl w:val="3B6E410C"/>
    <w:lvl w:ilvl="0" w:tplc="F796D852">
      <w:start w:val="128"/>
      <w:numFmt w:val="bullet"/>
      <w:lvlText w:val="•"/>
      <w:lvlJc w:val="left"/>
      <w:pPr>
        <w:ind w:left="720" w:hanging="360"/>
      </w:pPr>
      <w:rPr>
        <w:rFonts w:ascii="Calibri" w:eastAsia="Times New Roman" w:hAnsi="Calibri"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1" w15:restartNumberingAfterBreak="0">
    <w:nsid w:val="2564373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2" w15:restartNumberingAfterBreak="0">
    <w:nsid w:val="25EA34AC"/>
    <w:multiLevelType w:val="multilevel"/>
    <w:tmpl w:val="FF7AA91A"/>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2"/>
        <w:szCs w:val="22"/>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3" w15:restartNumberingAfterBreak="0">
    <w:nsid w:val="260F52BC"/>
    <w:multiLevelType w:val="hybridMultilevel"/>
    <w:tmpl w:val="80F4A904"/>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4" w15:restartNumberingAfterBreak="0">
    <w:nsid w:val="261D5AA2"/>
    <w:multiLevelType w:val="hybridMultilevel"/>
    <w:tmpl w:val="880EF000"/>
    <w:lvl w:ilvl="0" w:tplc="DF6E19E6">
      <w:start w:val="1"/>
      <w:numFmt w:val="bullet"/>
      <w:lvlText w:val="-"/>
      <w:lvlJc w:val="left"/>
      <w:pPr>
        <w:ind w:left="1068" w:hanging="360"/>
      </w:pPr>
      <w:rPr>
        <w:rFonts w:ascii="Calibri" w:hAnsi="Calibri"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15" w15:restartNumberingAfterBreak="0">
    <w:nsid w:val="264A31A8"/>
    <w:multiLevelType w:val="singleLevel"/>
    <w:tmpl w:val="04150001"/>
    <w:lvl w:ilvl="0">
      <w:start w:val="1"/>
      <w:numFmt w:val="bullet"/>
      <w:lvlText w:val=""/>
      <w:lvlJc w:val="left"/>
      <w:pPr>
        <w:ind w:left="720" w:hanging="360"/>
      </w:pPr>
      <w:rPr>
        <w:rFonts w:ascii="Symbol" w:hAnsi="Symbol" w:hint="default"/>
      </w:rPr>
    </w:lvl>
  </w:abstractNum>
  <w:abstractNum w:abstractNumId="116" w15:restartNumberingAfterBreak="0">
    <w:nsid w:val="266C3207"/>
    <w:multiLevelType w:val="singleLevel"/>
    <w:tmpl w:val="0415000F"/>
    <w:lvl w:ilvl="0">
      <w:start w:val="1"/>
      <w:numFmt w:val="decimal"/>
      <w:lvlText w:val="%1."/>
      <w:lvlJc w:val="left"/>
      <w:pPr>
        <w:ind w:left="720" w:hanging="360"/>
      </w:pPr>
    </w:lvl>
  </w:abstractNum>
  <w:abstractNum w:abstractNumId="117" w15:restartNumberingAfterBreak="0">
    <w:nsid w:val="26DF7747"/>
    <w:multiLevelType w:val="hybridMultilevel"/>
    <w:tmpl w:val="FC4EF6EA"/>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8" w15:restartNumberingAfterBreak="0">
    <w:nsid w:val="2711710C"/>
    <w:multiLevelType w:val="singleLevel"/>
    <w:tmpl w:val="0415000F"/>
    <w:lvl w:ilvl="0">
      <w:start w:val="1"/>
      <w:numFmt w:val="decimal"/>
      <w:lvlText w:val="%1."/>
      <w:lvlJc w:val="left"/>
      <w:pPr>
        <w:ind w:left="720" w:hanging="360"/>
      </w:pPr>
    </w:lvl>
  </w:abstractNum>
  <w:abstractNum w:abstractNumId="119" w15:restartNumberingAfterBreak="0">
    <w:nsid w:val="275D484F"/>
    <w:multiLevelType w:val="hybridMultilevel"/>
    <w:tmpl w:val="F342AEDC"/>
    <w:lvl w:ilvl="0" w:tplc="196497F8">
      <w:start w:val="1"/>
      <w:numFmt w:val="bullet"/>
      <w:lvlText w:val=""/>
      <w:lvlJc w:val="left"/>
      <w:pPr>
        <w:ind w:left="1068" w:hanging="360"/>
      </w:pPr>
      <w:rPr>
        <w:rFonts w:ascii="Symbol" w:hAnsi="Symbol" w:hint="default"/>
      </w:rPr>
    </w:lvl>
    <w:lvl w:ilvl="1" w:tplc="FFFFFFFF">
      <w:start w:val="1"/>
      <w:numFmt w:val="lowerLetter"/>
      <w:lvlText w:val="%2."/>
      <w:lvlJc w:val="left"/>
      <w:pPr>
        <w:ind w:left="1788" w:hanging="360"/>
      </w:pPr>
    </w:lvl>
    <w:lvl w:ilvl="2" w:tplc="FFFFFFFF">
      <w:start w:val="1"/>
      <w:numFmt w:val="bullet"/>
      <w:lvlText w:val=""/>
      <w:lvlJc w:val="left"/>
      <w:pPr>
        <w:ind w:left="2508" w:hanging="180"/>
      </w:pPr>
      <w:rPr>
        <w:rFonts w:ascii="Symbol" w:hAnsi="Symbol" w:hint="default"/>
      </w:rPr>
    </w:lvl>
    <w:lvl w:ilvl="3" w:tplc="FFFFFFFF">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20" w15:restartNumberingAfterBreak="0">
    <w:nsid w:val="283070C9"/>
    <w:multiLevelType w:val="multilevel"/>
    <w:tmpl w:val="0415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1" w15:restartNumberingAfterBreak="0">
    <w:nsid w:val="284C1935"/>
    <w:multiLevelType w:val="singleLevel"/>
    <w:tmpl w:val="04150001"/>
    <w:lvl w:ilvl="0">
      <w:start w:val="1"/>
      <w:numFmt w:val="bullet"/>
      <w:lvlText w:val=""/>
      <w:lvlJc w:val="left"/>
      <w:pPr>
        <w:ind w:left="720" w:hanging="360"/>
      </w:pPr>
      <w:rPr>
        <w:rFonts w:ascii="Symbol" w:hAnsi="Symbol" w:hint="default"/>
      </w:rPr>
    </w:lvl>
  </w:abstractNum>
  <w:abstractNum w:abstractNumId="122" w15:restartNumberingAfterBreak="0">
    <w:nsid w:val="293A57F6"/>
    <w:multiLevelType w:val="hybridMultilevel"/>
    <w:tmpl w:val="DC8696E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3" w15:restartNumberingAfterBreak="0">
    <w:nsid w:val="2952743F"/>
    <w:multiLevelType w:val="hybridMultilevel"/>
    <w:tmpl w:val="DDF2298C"/>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196497F8">
      <w:start w:val="1"/>
      <w:numFmt w:val="bullet"/>
      <w:lvlText w:val=""/>
      <w:lvlJc w:val="left"/>
      <w:pPr>
        <w:ind w:left="2160" w:hanging="180"/>
      </w:pPr>
      <w:rPr>
        <w:rFonts w:ascii="Symbol" w:hAnsi="Symbol" w:hint="default"/>
      </w:rPr>
    </w:lvl>
    <w:lvl w:ilvl="3" w:tplc="04150017">
      <w:start w:val="1"/>
      <w:numFmt w:val="lowerLetter"/>
      <w:lvlText w:val="%4)"/>
      <w:lvlJc w:val="left"/>
      <w:pPr>
        <w:ind w:left="2880" w:hanging="360"/>
      </w:pPr>
    </w:lvl>
    <w:lvl w:ilvl="4" w:tplc="04150019">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4" w15:restartNumberingAfterBreak="0">
    <w:nsid w:val="296C5704"/>
    <w:multiLevelType w:val="hybridMultilevel"/>
    <w:tmpl w:val="D8FE2E6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125" w15:restartNumberingAfterBreak="0">
    <w:nsid w:val="2A0C3F1A"/>
    <w:multiLevelType w:val="hybridMultilevel"/>
    <w:tmpl w:val="2160C61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6" w15:restartNumberingAfterBreak="0">
    <w:nsid w:val="2A7035BA"/>
    <w:multiLevelType w:val="singleLevel"/>
    <w:tmpl w:val="0415000F"/>
    <w:lvl w:ilvl="0">
      <w:start w:val="1"/>
      <w:numFmt w:val="decimal"/>
      <w:lvlText w:val="%1."/>
      <w:lvlJc w:val="left"/>
      <w:pPr>
        <w:ind w:left="720" w:hanging="360"/>
      </w:pPr>
    </w:lvl>
  </w:abstractNum>
  <w:abstractNum w:abstractNumId="127" w15:restartNumberingAfterBreak="0">
    <w:nsid w:val="2ABF18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8" w15:restartNumberingAfterBreak="0">
    <w:nsid w:val="2AD440A2"/>
    <w:multiLevelType w:val="hybridMultilevel"/>
    <w:tmpl w:val="544AED6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9" w15:restartNumberingAfterBreak="0">
    <w:nsid w:val="2B801A0F"/>
    <w:multiLevelType w:val="singleLevel"/>
    <w:tmpl w:val="04150001"/>
    <w:lvl w:ilvl="0">
      <w:start w:val="1"/>
      <w:numFmt w:val="bullet"/>
      <w:lvlText w:val=""/>
      <w:lvlJc w:val="left"/>
      <w:pPr>
        <w:ind w:left="720" w:hanging="360"/>
      </w:pPr>
      <w:rPr>
        <w:rFonts w:ascii="Symbol" w:hAnsi="Symbol" w:hint="default"/>
      </w:rPr>
    </w:lvl>
  </w:abstractNum>
  <w:abstractNum w:abstractNumId="130" w15:restartNumberingAfterBreak="0">
    <w:nsid w:val="2BD53973"/>
    <w:multiLevelType w:val="hybridMultilevel"/>
    <w:tmpl w:val="6BC6E6F8"/>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31" w15:restartNumberingAfterBreak="0">
    <w:nsid w:val="2C377E1E"/>
    <w:multiLevelType w:val="singleLevel"/>
    <w:tmpl w:val="0415000F"/>
    <w:lvl w:ilvl="0">
      <w:start w:val="1"/>
      <w:numFmt w:val="decimal"/>
      <w:lvlText w:val="%1."/>
      <w:lvlJc w:val="left"/>
      <w:pPr>
        <w:ind w:left="720" w:hanging="360"/>
      </w:pPr>
    </w:lvl>
  </w:abstractNum>
  <w:abstractNum w:abstractNumId="132" w15:restartNumberingAfterBreak="0">
    <w:nsid w:val="2C810651"/>
    <w:multiLevelType w:val="hybridMultilevel"/>
    <w:tmpl w:val="DD966E58"/>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33" w15:restartNumberingAfterBreak="0">
    <w:nsid w:val="2C963D90"/>
    <w:multiLevelType w:val="hybridMultilevel"/>
    <w:tmpl w:val="1682BF34"/>
    <w:lvl w:ilvl="0" w:tplc="04150001">
      <w:start w:val="1"/>
      <w:numFmt w:val="bullet"/>
      <w:lvlText w:val=""/>
      <w:lvlJc w:val="left"/>
      <w:pPr>
        <w:ind w:left="786" w:hanging="360"/>
      </w:pPr>
      <w:rPr>
        <w:rFonts w:ascii="Symbol" w:hAnsi="Symbol" w:cs="Symbol" w:hint="default"/>
      </w:rPr>
    </w:lvl>
    <w:lvl w:ilvl="1" w:tplc="04150001">
      <w:start w:val="1"/>
      <w:numFmt w:val="bullet"/>
      <w:lvlText w:val=""/>
      <w:lvlJc w:val="left"/>
      <w:pPr>
        <w:ind w:left="1506" w:hanging="360"/>
      </w:pPr>
      <w:rPr>
        <w:rFonts w:ascii="Symbol" w:hAnsi="Symbol" w:hint="default"/>
      </w:rPr>
    </w:lvl>
    <w:lvl w:ilvl="2" w:tplc="04150005" w:tentative="1">
      <w:start w:val="1"/>
      <w:numFmt w:val="bullet"/>
      <w:lvlText w:val=""/>
      <w:lvlJc w:val="left"/>
      <w:pPr>
        <w:ind w:left="2226" w:hanging="360"/>
      </w:pPr>
      <w:rPr>
        <w:rFonts w:ascii="Wingdings" w:hAnsi="Wingdings" w:cs="Wingdings" w:hint="default"/>
      </w:rPr>
    </w:lvl>
    <w:lvl w:ilvl="3" w:tplc="04150001" w:tentative="1">
      <w:start w:val="1"/>
      <w:numFmt w:val="bullet"/>
      <w:lvlText w:val=""/>
      <w:lvlJc w:val="left"/>
      <w:pPr>
        <w:ind w:left="2946" w:hanging="360"/>
      </w:pPr>
      <w:rPr>
        <w:rFonts w:ascii="Symbol" w:hAnsi="Symbol" w:cs="Symbol" w:hint="default"/>
      </w:rPr>
    </w:lvl>
    <w:lvl w:ilvl="4" w:tplc="04150003" w:tentative="1">
      <w:start w:val="1"/>
      <w:numFmt w:val="bullet"/>
      <w:lvlText w:val="o"/>
      <w:lvlJc w:val="left"/>
      <w:pPr>
        <w:ind w:left="3666" w:hanging="360"/>
      </w:pPr>
      <w:rPr>
        <w:rFonts w:ascii="Courier New" w:hAnsi="Courier New" w:cs="Courier New" w:hint="default"/>
      </w:rPr>
    </w:lvl>
    <w:lvl w:ilvl="5" w:tplc="04150005" w:tentative="1">
      <w:start w:val="1"/>
      <w:numFmt w:val="bullet"/>
      <w:lvlText w:val=""/>
      <w:lvlJc w:val="left"/>
      <w:pPr>
        <w:ind w:left="4386" w:hanging="360"/>
      </w:pPr>
      <w:rPr>
        <w:rFonts w:ascii="Wingdings" w:hAnsi="Wingdings" w:cs="Wingdings" w:hint="default"/>
      </w:rPr>
    </w:lvl>
    <w:lvl w:ilvl="6" w:tplc="04150001" w:tentative="1">
      <w:start w:val="1"/>
      <w:numFmt w:val="bullet"/>
      <w:lvlText w:val=""/>
      <w:lvlJc w:val="left"/>
      <w:pPr>
        <w:ind w:left="5106" w:hanging="360"/>
      </w:pPr>
      <w:rPr>
        <w:rFonts w:ascii="Symbol" w:hAnsi="Symbol" w:cs="Symbol" w:hint="default"/>
      </w:rPr>
    </w:lvl>
    <w:lvl w:ilvl="7" w:tplc="04150003" w:tentative="1">
      <w:start w:val="1"/>
      <w:numFmt w:val="bullet"/>
      <w:lvlText w:val="o"/>
      <w:lvlJc w:val="left"/>
      <w:pPr>
        <w:ind w:left="5826" w:hanging="360"/>
      </w:pPr>
      <w:rPr>
        <w:rFonts w:ascii="Courier New" w:hAnsi="Courier New" w:cs="Courier New" w:hint="default"/>
      </w:rPr>
    </w:lvl>
    <w:lvl w:ilvl="8" w:tplc="04150005" w:tentative="1">
      <w:start w:val="1"/>
      <w:numFmt w:val="bullet"/>
      <w:lvlText w:val=""/>
      <w:lvlJc w:val="left"/>
      <w:pPr>
        <w:ind w:left="6546" w:hanging="360"/>
      </w:pPr>
      <w:rPr>
        <w:rFonts w:ascii="Wingdings" w:hAnsi="Wingdings" w:cs="Wingdings" w:hint="default"/>
      </w:rPr>
    </w:lvl>
  </w:abstractNum>
  <w:abstractNum w:abstractNumId="134" w15:restartNumberingAfterBreak="0">
    <w:nsid w:val="2D054EF2"/>
    <w:multiLevelType w:val="singleLevel"/>
    <w:tmpl w:val="0415000F"/>
    <w:lvl w:ilvl="0">
      <w:start w:val="1"/>
      <w:numFmt w:val="decimal"/>
      <w:lvlText w:val="%1."/>
      <w:lvlJc w:val="left"/>
      <w:pPr>
        <w:ind w:left="720" w:hanging="360"/>
      </w:pPr>
    </w:lvl>
  </w:abstractNum>
  <w:abstractNum w:abstractNumId="135" w15:restartNumberingAfterBreak="0">
    <w:nsid w:val="2D36297A"/>
    <w:multiLevelType w:val="singleLevel"/>
    <w:tmpl w:val="0415000F"/>
    <w:lvl w:ilvl="0">
      <w:start w:val="1"/>
      <w:numFmt w:val="decimal"/>
      <w:lvlText w:val="%1."/>
      <w:lvlJc w:val="left"/>
      <w:pPr>
        <w:ind w:left="720" w:hanging="360"/>
      </w:pPr>
    </w:lvl>
  </w:abstractNum>
  <w:abstractNum w:abstractNumId="136" w15:restartNumberingAfterBreak="0">
    <w:nsid w:val="2E274143"/>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37" w15:restartNumberingAfterBreak="0">
    <w:nsid w:val="2E3437A0"/>
    <w:multiLevelType w:val="hybridMultilevel"/>
    <w:tmpl w:val="6ED8EDC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8" w15:restartNumberingAfterBreak="0">
    <w:nsid w:val="2E396DD2"/>
    <w:multiLevelType w:val="singleLevel"/>
    <w:tmpl w:val="0415000F"/>
    <w:lvl w:ilvl="0">
      <w:start w:val="1"/>
      <w:numFmt w:val="decimal"/>
      <w:lvlText w:val="%1."/>
      <w:lvlJc w:val="left"/>
      <w:pPr>
        <w:ind w:left="720" w:hanging="360"/>
      </w:pPr>
    </w:lvl>
  </w:abstractNum>
  <w:abstractNum w:abstractNumId="139" w15:restartNumberingAfterBreak="0">
    <w:nsid w:val="2E6E6268"/>
    <w:multiLevelType w:val="singleLevel"/>
    <w:tmpl w:val="04150001"/>
    <w:lvl w:ilvl="0">
      <w:start w:val="1"/>
      <w:numFmt w:val="bullet"/>
      <w:lvlText w:val=""/>
      <w:lvlJc w:val="left"/>
      <w:pPr>
        <w:ind w:left="720" w:hanging="360"/>
      </w:pPr>
      <w:rPr>
        <w:rFonts w:ascii="Symbol" w:hAnsi="Symbol" w:hint="default"/>
      </w:rPr>
    </w:lvl>
  </w:abstractNum>
  <w:abstractNum w:abstractNumId="140" w15:restartNumberingAfterBreak="0">
    <w:nsid w:val="2EC03E64"/>
    <w:multiLevelType w:val="multilevel"/>
    <w:tmpl w:val="8C621CEC"/>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2"/>
        <w:szCs w:val="22"/>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1" w15:restartNumberingAfterBreak="0">
    <w:nsid w:val="2EE95D96"/>
    <w:multiLevelType w:val="hybridMultilevel"/>
    <w:tmpl w:val="19E6E2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2" w15:restartNumberingAfterBreak="0">
    <w:nsid w:val="2EF23C95"/>
    <w:multiLevelType w:val="hybridMultilevel"/>
    <w:tmpl w:val="5EA42264"/>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43" w15:restartNumberingAfterBreak="0">
    <w:nsid w:val="2F447F12"/>
    <w:multiLevelType w:val="singleLevel"/>
    <w:tmpl w:val="04150001"/>
    <w:lvl w:ilvl="0">
      <w:start w:val="1"/>
      <w:numFmt w:val="bullet"/>
      <w:lvlText w:val=""/>
      <w:lvlJc w:val="left"/>
      <w:pPr>
        <w:ind w:left="720" w:hanging="360"/>
      </w:pPr>
      <w:rPr>
        <w:rFonts w:ascii="Symbol" w:hAnsi="Symbol" w:hint="default"/>
      </w:rPr>
    </w:lvl>
  </w:abstractNum>
  <w:abstractNum w:abstractNumId="144" w15:restartNumberingAfterBreak="0">
    <w:nsid w:val="2F713F4D"/>
    <w:multiLevelType w:val="singleLevel"/>
    <w:tmpl w:val="04150001"/>
    <w:lvl w:ilvl="0">
      <w:start w:val="1"/>
      <w:numFmt w:val="bullet"/>
      <w:lvlText w:val=""/>
      <w:lvlJc w:val="left"/>
      <w:pPr>
        <w:ind w:left="720" w:hanging="360"/>
      </w:pPr>
      <w:rPr>
        <w:rFonts w:ascii="Symbol" w:hAnsi="Symbol" w:hint="default"/>
      </w:rPr>
    </w:lvl>
  </w:abstractNum>
  <w:abstractNum w:abstractNumId="145" w15:restartNumberingAfterBreak="0">
    <w:nsid w:val="2F934BEE"/>
    <w:multiLevelType w:val="hybridMultilevel"/>
    <w:tmpl w:val="468850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6" w15:restartNumberingAfterBreak="0">
    <w:nsid w:val="3087557A"/>
    <w:multiLevelType w:val="hybridMultilevel"/>
    <w:tmpl w:val="D3D40358"/>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47" w15:restartNumberingAfterBreak="0">
    <w:nsid w:val="308E6AB1"/>
    <w:multiLevelType w:val="hybridMultilevel"/>
    <w:tmpl w:val="A028AE7E"/>
    <w:lvl w:ilvl="0" w:tplc="04150019">
      <w:start w:val="1"/>
      <w:numFmt w:val="lowerLetter"/>
      <w:lvlText w:val="%1."/>
      <w:lvlJc w:val="left"/>
      <w:pPr>
        <w:ind w:left="1080" w:hanging="360"/>
      </w:pPr>
    </w:lvl>
    <w:lvl w:ilvl="1" w:tplc="04150019">
      <w:start w:val="1"/>
      <w:numFmt w:val="lowerLetter"/>
      <w:lvlText w:val="%2."/>
      <w:lvlJc w:val="left"/>
      <w:pPr>
        <w:ind w:left="1800" w:hanging="360"/>
      </w:pPr>
    </w:lvl>
    <w:lvl w:ilvl="2" w:tplc="0415001B">
      <w:start w:val="1"/>
      <w:numFmt w:val="lowerRoman"/>
      <w:lvlText w:val="%3."/>
      <w:lvlJc w:val="right"/>
      <w:pPr>
        <w:ind w:left="2520" w:hanging="180"/>
      </w:pPr>
    </w:lvl>
    <w:lvl w:ilvl="3" w:tplc="0415000F">
      <w:start w:val="1"/>
      <w:numFmt w:val="decimal"/>
      <w:lvlText w:val="%4."/>
      <w:lvlJc w:val="left"/>
      <w:pPr>
        <w:ind w:left="3240" w:hanging="360"/>
      </w:pPr>
    </w:lvl>
    <w:lvl w:ilvl="4" w:tplc="04150019">
      <w:start w:val="1"/>
      <w:numFmt w:val="lowerLetter"/>
      <w:lvlText w:val="%5."/>
      <w:lvlJc w:val="left"/>
      <w:pPr>
        <w:ind w:left="3960" w:hanging="360"/>
      </w:pPr>
    </w:lvl>
    <w:lvl w:ilvl="5" w:tplc="0415001B">
      <w:start w:val="1"/>
      <w:numFmt w:val="lowerRoman"/>
      <w:lvlText w:val="%6."/>
      <w:lvlJc w:val="right"/>
      <w:pPr>
        <w:ind w:left="4680" w:hanging="180"/>
      </w:pPr>
    </w:lvl>
    <w:lvl w:ilvl="6" w:tplc="0415000F">
      <w:start w:val="1"/>
      <w:numFmt w:val="decimal"/>
      <w:lvlText w:val="%7."/>
      <w:lvlJc w:val="left"/>
      <w:pPr>
        <w:ind w:left="5400" w:hanging="360"/>
      </w:pPr>
    </w:lvl>
    <w:lvl w:ilvl="7" w:tplc="04150019">
      <w:start w:val="1"/>
      <w:numFmt w:val="lowerLetter"/>
      <w:lvlText w:val="%8."/>
      <w:lvlJc w:val="left"/>
      <w:pPr>
        <w:ind w:left="6120" w:hanging="360"/>
      </w:pPr>
    </w:lvl>
    <w:lvl w:ilvl="8" w:tplc="0415001B">
      <w:start w:val="1"/>
      <w:numFmt w:val="lowerRoman"/>
      <w:lvlText w:val="%9."/>
      <w:lvlJc w:val="right"/>
      <w:pPr>
        <w:ind w:left="6840" w:hanging="180"/>
      </w:pPr>
    </w:lvl>
  </w:abstractNum>
  <w:abstractNum w:abstractNumId="148" w15:restartNumberingAfterBreak="0">
    <w:nsid w:val="30E333A3"/>
    <w:multiLevelType w:val="hybridMultilevel"/>
    <w:tmpl w:val="E9924590"/>
    <w:lvl w:ilvl="0" w:tplc="04150001">
      <w:start w:val="1"/>
      <w:numFmt w:val="bullet"/>
      <w:lvlText w:val=""/>
      <w:lvlJc w:val="left"/>
      <w:pPr>
        <w:ind w:left="1571" w:hanging="360"/>
      </w:pPr>
      <w:rPr>
        <w:rFonts w:ascii="Symbol" w:hAnsi="Symbol" w:hint="default"/>
      </w:rPr>
    </w:lvl>
    <w:lvl w:ilvl="1" w:tplc="04150003" w:tentative="1">
      <w:start w:val="1"/>
      <w:numFmt w:val="bullet"/>
      <w:lvlText w:val="o"/>
      <w:lvlJc w:val="left"/>
      <w:pPr>
        <w:ind w:left="2291" w:hanging="360"/>
      </w:pPr>
      <w:rPr>
        <w:rFonts w:ascii="Courier New" w:hAnsi="Courier New" w:cs="Courier New" w:hint="default"/>
      </w:rPr>
    </w:lvl>
    <w:lvl w:ilvl="2" w:tplc="04150005" w:tentative="1">
      <w:start w:val="1"/>
      <w:numFmt w:val="bullet"/>
      <w:lvlText w:val=""/>
      <w:lvlJc w:val="left"/>
      <w:pPr>
        <w:ind w:left="3011" w:hanging="360"/>
      </w:pPr>
      <w:rPr>
        <w:rFonts w:ascii="Wingdings" w:hAnsi="Wingdings" w:hint="default"/>
      </w:rPr>
    </w:lvl>
    <w:lvl w:ilvl="3" w:tplc="04150001" w:tentative="1">
      <w:start w:val="1"/>
      <w:numFmt w:val="bullet"/>
      <w:lvlText w:val=""/>
      <w:lvlJc w:val="left"/>
      <w:pPr>
        <w:ind w:left="3731" w:hanging="360"/>
      </w:pPr>
      <w:rPr>
        <w:rFonts w:ascii="Symbol" w:hAnsi="Symbol" w:hint="default"/>
      </w:rPr>
    </w:lvl>
    <w:lvl w:ilvl="4" w:tplc="04150003" w:tentative="1">
      <w:start w:val="1"/>
      <w:numFmt w:val="bullet"/>
      <w:lvlText w:val="o"/>
      <w:lvlJc w:val="left"/>
      <w:pPr>
        <w:ind w:left="4451" w:hanging="360"/>
      </w:pPr>
      <w:rPr>
        <w:rFonts w:ascii="Courier New" w:hAnsi="Courier New" w:cs="Courier New" w:hint="default"/>
      </w:rPr>
    </w:lvl>
    <w:lvl w:ilvl="5" w:tplc="04150005" w:tentative="1">
      <w:start w:val="1"/>
      <w:numFmt w:val="bullet"/>
      <w:lvlText w:val=""/>
      <w:lvlJc w:val="left"/>
      <w:pPr>
        <w:ind w:left="5171" w:hanging="360"/>
      </w:pPr>
      <w:rPr>
        <w:rFonts w:ascii="Wingdings" w:hAnsi="Wingdings" w:hint="default"/>
      </w:rPr>
    </w:lvl>
    <w:lvl w:ilvl="6" w:tplc="04150001" w:tentative="1">
      <w:start w:val="1"/>
      <w:numFmt w:val="bullet"/>
      <w:lvlText w:val=""/>
      <w:lvlJc w:val="left"/>
      <w:pPr>
        <w:ind w:left="5891" w:hanging="360"/>
      </w:pPr>
      <w:rPr>
        <w:rFonts w:ascii="Symbol" w:hAnsi="Symbol" w:hint="default"/>
      </w:rPr>
    </w:lvl>
    <w:lvl w:ilvl="7" w:tplc="04150003" w:tentative="1">
      <w:start w:val="1"/>
      <w:numFmt w:val="bullet"/>
      <w:lvlText w:val="o"/>
      <w:lvlJc w:val="left"/>
      <w:pPr>
        <w:ind w:left="6611" w:hanging="360"/>
      </w:pPr>
      <w:rPr>
        <w:rFonts w:ascii="Courier New" w:hAnsi="Courier New" w:cs="Courier New" w:hint="default"/>
      </w:rPr>
    </w:lvl>
    <w:lvl w:ilvl="8" w:tplc="04150005" w:tentative="1">
      <w:start w:val="1"/>
      <w:numFmt w:val="bullet"/>
      <w:lvlText w:val=""/>
      <w:lvlJc w:val="left"/>
      <w:pPr>
        <w:ind w:left="7331" w:hanging="360"/>
      </w:pPr>
      <w:rPr>
        <w:rFonts w:ascii="Wingdings" w:hAnsi="Wingdings" w:hint="default"/>
      </w:rPr>
    </w:lvl>
  </w:abstractNum>
  <w:abstractNum w:abstractNumId="149" w15:restartNumberingAfterBreak="0">
    <w:nsid w:val="319F5317"/>
    <w:multiLevelType w:val="hybridMultilevel"/>
    <w:tmpl w:val="D43CBE2E"/>
    <w:lvl w:ilvl="0" w:tplc="FFFFFFFF">
      <w:start w:val="1"/>
      <w:numFmt w:val="lowerLetter"/>
      <w:lvlText w:val="%1."/>
      <w:lvlJc w:val="left"/>
      <w:pPr>
        <w:ind w:left="720" w:hanging="360"/>
      </w:pPr>
      <w:rPr>
        <w:rFonts w:hint="default"/>
      </w:rPr>
    </w:lvl>
    <w:lvl w:ilvl="1" w:tplc="04150001">
      <w:start w:val="1"/>
      <w:numFmt w:val="bullet"/>
      <w:lvlText w:val=""/>
      <w:lvlJc w:val="left"/>
      <w:pPr>
        <w:ind w:left="1004" w:hanging="360"/>
      </w:pPr>
      <w:rPr>
        <w:rFonts w:ascii="Symbol" w:hAnsi="Symbol" w:hint="default"/>
      </w:r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50" w15:restartNumberingAfterBreak="0">
    <w:nsid w:val="31DA37B0"/>
    <w:multiLevelType w:val="hybridMultilevel"/>
    <w:tmpl w:val="19F67692"/>
    <w:lvl w:ilvl="0" w:tplc="F796D852">
      <w:start w:val="128"/>
      <w:numFmt w:val="bullet"/>
      <w:lvlText w:val="•"/>
      <w:lvlJc w:val="left"/>
      <w:pPr>
        <w:ind w:left="770" w:hanging="360"/>
      </w:pPr>
      <w:rPr>
        <w:rFonts w:ascii="Calibri" w:eastAsia="Times New Roman" w:hAnsi="Calibri" w:hint="default"/>
      </w:rPr>
    </w:lvl>
    <w:lvl w:ilvl="1" w:tplc="04150003" w:tentative="1">
      <w:start w:val="1"/>
      <w:numFmt w:val="bullet"/>
      <w:lvlText w:val="o"/>
      <w:lvlJc w:val="left"/>
      <w:pPr>
        <w:ind w:left="1490" w:hanging="360"/>
      </w:pPr>
      <w:rPr>
        <w:rFonts w:ascii="Courier New" w:hAnsi="Courier New" w:cs="Courier New" w:hint="default"/>
      </w:rPr>
    </w:lvl>
    <w:lvl w:ilvl="2" w:tplc="04150005" w:tentative="1">
      <w:start w:val="1"/>
      <w:numFmt w:val="bullet"/>
      <w:lvlText w:val=""/>
      <w:lvlJc w:val="left"/>
      <w:pPr>
        <w:ind w:left="2210" w:hanging="360"/>
      </w:pPr>
      <w:rPr>
        <w:rFonts w:ascii="Wingdings" w:hAnsi="Wingdings" w:hint="default"/>
      </w:rPr>
    </w:lvl>
    <w:lvl w:ilvl="3" w:tplc="04150001" w:tentative="1">
      <w:start w:val="1"/>
      <w:numFmt w:val="bullet"/>
      <w:lvlText w:val=""/>
      <w:lvlJc w:val="left"/>
      <w:pPr>
        <w:ind w:left="2930" w:hanging="360"/>
      </w:pPr>
      <w:rPr>
        <w:rFonts w:ascii="Symbol" w:hAnsi="Symbol" w:hint="default"/>
      </w:rPr>
    </w:lvl>
    <w:lvl w:ilvl="4" w:tplc="04150003" w:tentative="1">
      <w:start w:val="1"/>
      <w:numFmt w:val="bullet"/>
      <w:lvlText w:val="o"/>
      <w:lvlJc w:val="left"/>
      <w:pPr>
        <w:ind w:left="3650" w:hanging="360"/>
      </w:pPr>
      <w:rPr>
        <w:rFonts w:ascii="Courier New" w:hAnsi="Courier New" w:cs="Courier New" w:hint="default"/>
      </w:rPr>
    </w:lvl>
    <w:lvl w:ilvl="5" w:tplc="04150005" w:tentative="1">
      <w:start w:val="1"/>
      <w:numFmt w:val="bullet"/>
      <w:lvlText w:val=""/>
      <w:lvlJc w:val="left"/>
      <w:pPr>
        <w:ind w:left="4370" w:hanging="360"/>
      </w:pPr>
      <w:rPr>
        <w:rFonts w:ascii="Wingdings" w:hAnsi="Wingdings" w:hint="default"/>
      </w:rPr>
    </w:lvl>
    <w:lvl w:ilvl="6" w:tplc="04150001" w:tentative="1">
      <w:start w:val="1"/>
      <w:numFmt w:val="bullet"/>
      <w:lvlText w:val=""/>
      <w:lvlJc w:val="left"/>
      <w:pPr>
        <w:ind w:left="5090" w:hanging="360"/>
      </w:pPr>
      <w:rPr>
        <w:rFonts w:ascii="Symbol" w:hAnsi="Symbol" w:hint="default"/>
      </w:rPr>
    </w:lvl>
    <w:lvl w:ilvl="7" w:tplc="04150003" w:tentative="1">
      <w:start w:val="1"/>
      <w:numFmt w:val="bullet"/>
      <w:lvlText w:val="o"/>
      <w:lvlJc w:val="left"/>
      <w:pPr>
        <w:ind w:left="5810" w:hanging="360"/>
      </w:pPr>
      <w:rPr>
        <w:rFonts w:ascii="Courier New" w:hAnsi="Courier New" w:cs="Courier New" w:hint="default"/>
      </w:rPr>
    </w:lvl>
    <w:lvl w:ilvl="8" w:tplc="04150005" w:tentative="1">
      <w:start w:val="1"/>
      <w:numFmt w:val="bullet"/>
      <w:lvlText w:val=""/>
      <w:lvlJc w:val="left"/>
      <w:pPr>
        <w:ind w:left="6530" w:hanging="360"/>
      </w:pPr>
      <w:rPr>
        <w:rFonts w:ascii="Wingdings" w:hAnsi="Wingdings" w:hint="default"/>
      </w:rPr>
    </w:lvl>
  </w:abstractNum>
  <w:abstractNum w:abstractNumId="151" w15:restartNumberingAfterBreak="0">
    <w:nsid w:val="327B638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52" w15:restartNumberingAfterBreak="0">
    <w:nsid w:val="32A236FC"/>
    <w:multiLevelType w:val="hybridMultilevel"/>
    <w:tmpl w:val="32A44F38"/>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153" w15:restartNumberingAfterBreak="0">
    <w:nsid w:val="32C62652"/>
    <w:multiLevelType w:val="hybridMultilevel"/>
    <w:tmpl w:val="BADAAB5C"/>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4" w15:restartNumberingAfterBreak="0">
    <w:nsid w:val="32F21AC0"/>
    <w:multiLevelType w:val="multilevel"/>
    <w:tmpl w:val="041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5" w15:restartNumberingAfterBreak="0">
    <w:nsid w:val="32FE7793"/>
    <w:multiLevelType w:val="hybridMultilevel"/>
    <w:tmpl w:val="0CE4CF76"/>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156" w15:restartNumberingAfterBreak="0">
    <w:nsid w:val="3395236A"/>
    <w:multiLevelType w:val="hybridMultilevel"/>
    <w:tmpl w:val="22A67FE0"/>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57" w15:restartNumberingAfterBreak="0">
    <w:nsid w:val="34247FC1"/>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8" w15:restartNumberingAfterBreak="0">
    <w:nsid w:val="34415F4B"/>
    <w:multiLevelType w:val="hybridMultilevel"/>
    <w:tmpl w:val="AF56EDE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59" w15:restartNumberingAfterBreak="0">
    <w:nsid w:val="344739A7"/>
    <w:multiLevelType w:val="hybridMultilevel"/>
    <w:tmpl w:val="D8D6403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60" w15:restartNumberingAfterBreak="0">
    <w:nsid w:val="3462516F"/>
    <w:multiLevelType w:val="hybridMultilevel"/>
    <w:tmpl w:val="60589E10"/>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61" w15:restartNumberingAfterBreak="0">
    <w:nsid w:val="34E87657"/>
    <w:multiLevelType w:val="singleLevel"/>
    <w:tmpl w:val="04150001"/>
    <w:lvl w:ilvl="0">
      <w:start w:val="1"/>
      <w:numFmt w:val="bullet"/>
      <w:lvlText w:val=""/>
      <w:lvlJc w:val="left"/>
      <w:pPr>
        <w:ind w:left="720" w:hanging="360"/>
      </w:pPr>
      <w:rPr>
        <w:rFonts w:ascii="Symbol" w:hAnsi="Symbol" w:hint="default"/>
      </w:rPr>
    </w:lvl>
  </w:abstractNum>
  <w:abstractNum w:abstractNumId="162" w15:restartNumberingAfterBreak="0">
    <w:nsid w:val="358272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63" w15:restartNumberingAfterBreak="0">
    <w:nsid w:val="35CC0E1E"/>
    <w:multiLevelType w:val="singleLevel"/>
    <w:tmpl w:val="0415000F"/>
    <w:lvl w:ilvl="0">
      <w:start w:val="1"/>
      <w:numFmt w:val="decimal"/>
      <w:lvlText w:val="%1."/>
      <w:lvlJc w:val="left"/>
      <w:pPr>
        <w:ind w:left="720" w:hanging="360"/>
      </w:pPr>
    </w:lvl>
  </w:abstractNum>
  <w:abstractNum w:abstractNumId="164" w15:restartNumberingAfterBreak="0">
    <w:nsid w:val="35EE28BB"/>
    <w:multiLevelType w:val="hybridMultilevel"/>
    <w:tmpl w:val="7FE4C8AA"/>
    <w:lvl w:ilvl="0" w:tplc="6B4CDF7E">
      <w:start w:val="4"/>
      <w:numFmt w:val="bullet"/>
      <w:lvlText w:val="·"/>
      <w:lvlJc w:val="left"/>
      <w:pPr>
        <w:ind w:left="1050" w:hanging="690"/>
      </w:pPr>
      <w:rPr>
        <w:rFonts w:ascii="Arial" w:eastAsiaTheme="minorHAnsi"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5" w15:restartNumberingAfterBreak="0">
    <w:nsid w:val="36285968"/>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66" w15:restartNumberingAfterBreak="0">
    <w:nsid w:val="366A479B"/>
    <w:multiLevelType w:val="hybridMultilevel"/>
    <w:tmpl w:val="893A050C"/>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7" w15:restartNumberingAfterBreak="0">
    <w:nsid w:val="36A04957"/>
    <w:multiLevelType w:val="singleLevel"/>
    <w:tmpl w:val="0415000F"/>
    <w:lvl w:ilvl="0">
      <w:start w:val="1"/>
      <w:numFmt w:val="decimal"/>
      <w:lvlText w:val="%1."/>
      <w:lvlJc w:val="left"/>
      <w:pPr>
        <w:ind w:left="720" w:hanging="360"/>
      </w:pPr>
    </w:lvl>
  </w:abstractNum>
  <w:abstractNum w:abstractNumId="168" w15:restartNumberingAfterBreak="0">
    <w:nsid w:val="36F753CD"/>
    <w:multiLevelType w:val="hybridMultilevel"/>
    <w:tmpl w:val="2DE05D64"/>
    <w:lvl w:ilvl="0" w:tplc="04150001">
      <w:start w:val="1"/>
      <w:numFmt w:val="bullet"/>
      <w:lvlText w:val=""/>
      <w:lvlJc w:val="left"/>
      <w:pPr>
        <w:ind w:left="1080" w:hanging="360"/>
      </w:pPr>
      <w:rPr>
        <w:rFonts w:ascii="Symbol" w:hAnsi="Symbol" w:hint="default"/>
      </w:rPr>
    </w:lvl>
    <w:lvl w:ilvl="1" w:tplc="04150003">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69" w15:restartNumberingAfterBreak="0">
    <w:nsid w:val="371A15FF"/>
    <w:multiLevelType w:val="hybridMultilevel"/>
    <w:tmpl w:val="2256BD50"/>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170" w15:restartNumberingAfterBreak="0">
    <w:nsid w:val="380F5A9B"/>
    <w:multiLevelType w:val="hybridMultilevel"/>
    <w:tmpl w:val="677A4A34"/>
    <w:lvl w:ilvl="0" w:tplc="00000001">
      <w:start w:val="1"/>
      <w:numFmt w:val="lowerLetter"/>
      <w:lvlText w:val="%1."/>
      <w:lvlJc w:val="left"/>
      <w:pPr>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1" w15:restartNumberingAfterBreak="0">
    <w:nsid w:val="38276A38"/>
    <w:multiLevelType w:val="multilevel"/>
    <w:tmpl w:val="74A664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2" w15:restartNumberingAfterBreak="0">
    <w:nsid w:val="38526BD8"/>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73" w15:restartNumberingAfterBreak="0">
    <w:nsid w:val="38974208"/>
    <w:multiLevelType w:val="hybridMultilevel"/>
    <w:tmpl w:val="CE38BFBA"/>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174" w15:restartNumberingAfterBreak="0">
    <w:nsid w:val="394C4936"/>
    <w:multiLevelType w:val="hybridMultilevel"/>
    <w:tmpl w:val="B384791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5" w15:restartNumberingAfterBreak="0">
    <w:nsid w:val="3995483A"/>
    <w:multiLevelType w:val="hybridMultilevel"/>
    <w:tmpl w:val="10A60674"/>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6" w15:restartNumberingAfterBreak="0">
    <w:nsid w:val="3A0F0983"/>
    <w:multiLevelType w:val="singleLevel"/>
    <w:tmpl w:val="0415000F"/>
    <w:lvl w:ilvl="0">
      <w:start w:val="1"/>
      <w:numFmt w:val="decimal"/>
      <w:lvlText w:val="%1."/>
      <w:lvlJc w:val="left"/>
      <w:pPr>
        <w:ind w:left="720" w:hanging="360"/>
      </w:pPr>
    </w:lvl>
  </w:abstractNum>
  <w:abstractNum w:abstractNumId="177" w15:restartNumberingAfterBreak="0">
    <w:nsid w:val="3A5333F1"/>
    <w:multiLevelType w:val="multilevel"/>
    <w:tmpl w:val="C9705DDC"/>
    <w:lvl w:ilvl="0">
      <w:start w:val="1"/>
      <w:numFmt w:val="bullet"/>
      <w:lvlText w:val="•"/>
      <w:lvlJc w:val="left"/>
      <w:rPr>
        <w:rFonts w:ascii="Calibri" w:eastAsia="Calibri" w:hAnsi="Calibri" w:cs="Calibri"/>
        <w:b w:val="0"/>
        <w:bCs w:val="0"/>
        <w:i w:val="0"/>
        <w:iCs w:val="0"/>
        <w:smallCaps w:val="0"/>
        <w:strike w:val="0"/>
        <w:color w:val="000000"/>
        <w:spacing w:val="0"/>
        <w:w w:val="100"/>
        <w:position w:val="0"/>
        <w:sz w:val="22"/>
        <w:szCs w:val="22"/>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8" w15:restartNumberingAfterBreak="0">
    <w:nsid w:val="3A5F0F89"/>
    <w:multiLevelType w:val="singleLevel"/>
    <w:tmpl w:val="04150001"/>
    <w:lvl w:ilvl="0">
      <w:start w:val="1"/>
      <w:numFmt w:val="bullet"/>
      <w:lvlText w:val=""/>
      <w:lvlJc w:val="left"/>
      <w:pPr>
        <w:ind w:left="720" w:hanging="360"/>
      </w:pPr>
      <w:rPr>
        <w:rFonts w:ascii="Symbol" w:hAnsi="Symbol" w:hint="default"/>
      </w:rPr>
    </w:lvl>
  </w:abstractNum>
  <w:abstractNum w:abstractNumId="179" w15:restartNumberingAfterBreak="0">
    <w:nsid w:val="3A767BAE"/>
    <w:multiLevelType w:val="hybridMultilevel"/>
    <w:tmpl w:val="1352A7B4"/>
    <w:lvl w:ilvl="0" w:tplc="37065F82">
      <w:start w:val="2"/>
      <w:numFmt w:val="bullet"/>
      <w:lvlText w:val="•"/>
      <w:lvlJc w:val="left"/>
      <w:pPr>
        <w:ind w:left="720" w:hanging="360"/>
      </w:pPr>
      <w:rPr>
        <w:rFonts w:ascii="Calibri Light" w:eastAsia="Times New Roman" w:hAnsi="Calibri Light" w:cs="Times New Roman" w:hint="default"/>
      </w:rPr>
    </w:lvl>
    <w:lvl w:ilvl="1" w:tplc="04150019">
      <w:start w:val="1"/>
      <w:numFmt w:val="lowerLetter"/>
      <w:lvlText w:val="%2."/>
      <w:lvlJc w:val="left"/>
      <w:pPr>
        <w:ind w:left="1440" w:hanging="360"/>
      </w:pPr>
      <w:rPr>
        <w:rFonts w:cs="Times New Roman"/>
      </w:rPr>
    </w:lvl>
    <w:lvl w:ilvl="2" w:tplc="37065F82">
      <w:start w:val="2"/>
      <w:numFmt w:val="bullet"/>
      <w:lvlText w:val="•"/>
      <w:lvlJc w:val="left"/>
      <w:pPr>
        <w:ind w:left="2160" w:hanging="180"/>
      </w:pPr>
      <w:rPr>
        <w:rFonts w:ascii="Calibri Light" w:eastAsia="Times New Roman" w:hAnsi="Calibri Light" w:cs="Times New Roman"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35E4D798">
      <w:start w:val="1"/>
      <w:numFmt w:val="lowerLetter"/>
      <w:lvlText w:val="%6)"/>
      <w:lvlJc w:val="left"/>
      <w:pPr>
        <w:ind w:left="4500" w:hanging="360"/>
      </w:pPr>
      <w:rPr>
        <w:rFonts w:hint="default"/>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80" w15:restartNumberingAfterBreak="0">
    <w:nsid w:val="3ACF55E2"/>
    <w:multiLevelType w:val="hybridMultilevel"/>
    <w:tmpl w:val="02805DDA"/>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81" w15:restartNumberingAfterBreak="0">
    <w:nsid w:val="3AD95ABE"/>
    <w:multiLevelType w:val="hybridMultilevel"/>
    <w:tmpl w:val="DF46264C"/>
    <w:lvl w:ilvl="0" w:tplc="1D04A2BE">
      <w:start w:val="1"/>
      <w:numFmt w:val="bullet"/>
      <w:lvlText w:val=""/>
      <w:lvlJc w:val="left"/>
      <w:pPr>
        <w:tabs>
          <w:tab w:val="num" w:pos="1105"/>
        </w:tabs>
        <w:ind w:left="1105" w:hanging="397"/>
      </w:pPr>
      <w:rPr>
        <w:rFonts w:ascii="Symbol" w:hAnsi="Symbol" w:hint="default"/>
        <w:b/>
        <w:i w:val="0"/>
        <w:sz w:val="24"/>
      </w:rPr>
    </w:lvl>
    <w:lvl w:ilvl="1" w:tplc="04150003">
      <w:start w:val="1"/>
      <w:numFmt w:val="bullet"/>
      <w:lvlText w:val="o"/>
      <w:lvlJc w:val="left"/>
      <w:pPr>
        <w:tabs>
          <w:tab w:val="num" w:pos="1751"/>
        </w:tabs>
        <w:ind w:left="1751" w:hanging="360"/>
      </w:pPr>
      <w:rPr>
        <w:rFonts w:ascii="Courier New" w:hAnsi="Courier New" w:hint="default"/>
      </w:rPr>
    </w:lvl>
    <w:lvl w:ilvl="2" w:tplc="04150005">
      <w:start w:val="1"/>
      <w:numFmt w:val="bullet"/>
      <w:lvlText w:val=""/>
      <w:lvlJc w:val="left"/>
      <w:pPr>
        <w:tabs>
          <w:tab w:val="num" w:pos="2471"/>
        </w:tabs>
        <w:ind w:left="2471" w:hanging="360"/>
      </w:pPr>
      <w:rPr>
        <w:rFonts w:ascii="Wingdings" w:hAnsi="Wingdings" w:hint="default"/>
      </w:rPr>
    </w:lvl>
    <w:lvl w:ilvl="3" w:tplc="04150001">
      <w:start w:val="1"/>
      <w:numFmt w:val="bullet"/>
      <w:lvlText w:val=""/>
      <w:lvlJc w:val="left"/>
      <w:pPr>
        <w:tabs>
          <w:tab w:val="num" w:pos="3191"/>
        </w:tabs>
        <w:ind w:left="3191" w:hanging="360"/>
      </w:pPr>
      <w:rPr>
        <w:rFonts w:ascii="Symbol" w:hAnsi="Symbol" w:hint="default"/>
      </w:rPr>
    </w:lvl>
    <w:lvl w:ilvl="4" w:tplc="04150003">
      <w:start w:val="1"/>
      <w:numFmt w:val="bullet"/>
      <w:lvlText w:val="o"/>
      <w:lvlJc w:val="left"/>
      <w:pPr>
        <w:tabs>
          <w:tab w:val="num" w:pos="3911"/>
        </w:tabs>
        <w:ind w:left="3911" w:hanging="360"/>
      </w:pPr>
      <w:rPr>
        <w:rFonts w:ascii="Courier New" w:hAnsi="Courier New" w:hint="default"/>
      </w:rPr>
    </w:lvl>
    <w:lvl w:ilvl="5" w:tplc="04150005">
      <w:start w:val="1"/>
      <w:numFmt w:val="bullet"/>
      <w:lvlText w:val=""/>
      <w:lvlJc w:val="left"/>
      <w:pPr>
        <w:tabs>
          <w:tab w:val="num" w:pos="4631"/>
        </w:tabs>
        <w:ind w:left="4631" w:hanging="360"/>
      </w:pPr>
      <w:rPr>
        <w:rFonts w:ascii="Wingdings" w:hAnsi="Wingdings" w:hint="default"/>
      </w:rPr>
    </w:lvl>
    <w:lvl w:ilvl="6" w:tplc="04150001">
      <w:start w:val="1"/>
      <w:numFmt w:val="bullet"/>
      <w:lvlText w:val=""/>
      <w:lvlJc w:val="left"/>
      <w:pPr>
        <w:tabs>
          <w:tab w:val="num" w:pos="5351"/>
        </w:tabs>
        <w:ind w:left="5351" w:hanging="360"/>
      </w:pPr>
      <w:rPr>
        <w:rFonts w:ascii="Symbol" w:hAnsi="Symbol" w:hint="default"/>
      </w:rPr>
    </w:lvl>
    <w:lvl w:ilvl="7" w:tplc="04150003">
      <w:start w:val="1"/>
      <w:numFmt w:val="bullet"/>
      <w:lvlText w:val="o"/>
      <w:lvlJc w:val="left"/>
      <w:pPr>
        <w:tabs>
          <w:tab w:val="num" w:pos="6071"/>
        </w:tabs>
        <w:ind w:left="6071" w:hanging="360"/>
      </w:pPr>
      <w:rPr>
        <w:rFonts w:ascii="Courier New" w:hAnsi="Courier New" w:hint="default"/>
      </w:rPr>
    </w:lvl>
    <w:lvl w:ilvl="8" w:tplc="04150005">
      <w:start w:val="1"/>
      <w:numFmt w:val="bullet"/>
      <w:lvlText w:val=""/>
      <w:lvlJc w:val="left"/>
      <w:pPr>
        <w:tabs>
          <w:tab w:val="num" w:pos="6791"/>
        </w:tabs>
        <w:ind w:left="6791" w:hanging="360"/>
      </w:pPr>
      <w:rPr>
        <w:rFonts w:ascii="Wingdings" w:hAnsi="Wingdings" w:hint="default"/>
      </w:rPr>
    </w:lvl>
  </w:abstractNum>
  <w:abstractNum w:abstractNumId="182" w15:restartNumberingAfterBreak="0">
    <w:nsid w:val="3AF32FF0"/>
    <w:multiLevelType w:val="hybridMultilevel"/>
    <w:tmpl w:val="3FD439E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83" w15:restartNumberingAfterBreak="0">
    <w:nsid w:val="3B1C6060"/>
    <w:multiLevelType w:val="singleLevel"/>
    <w:tmpl w:val="04150001"/>
    <w:lvl w:ilvl="0">
      <w:start w:val="1"/>
      <w:numFmt w:val="bullet"/>
      <w:lvlText w:val=""/>
      <w:lvlJc w:val="left"/>
      <w:pPr>
        <w:ind w:left="720" w:hanging="360"/>
      </w:pPr>
      <w:rPr>
        <w:rFonts w:ascii="Symbol" w:hAnsi="Symbol" w:hint="default"/>
      </w:rPr>
    </w:lvl>
  </w:abstractNum>
  <w:abstractNum w:abstractNumId="184" w15:restartNumberingAfterBreak="0">
    <w:nsid w:val="3B42199E"/>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85" w15:restartNumberingAfterBreak="0">
    <w:nsid w:val="3B7E04AA"/>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86" w15:restartNumberingAfterBreak="0">
    <w:nsid w:val="3BC002DF"/>
    <w:multiLevelType w:val="singleLevel"/>
    <w:tmpl w:val="04150001"/>
    <w:lvl w:ilvl="0">
      <w:start w:val="1"/>
      <w:numFmt w:val="bullet"/>
      <w:lvlText w:val=""/>
      <w:lvlJc w:val="left"/>
      <w:pPr>
        <w:ind w:left="720" w:hanging="360"/>
      </w:pPr>
      <w:rPr>
        <w:rFonts w:ascii="Symbol" w:hAnsi="Symbol" w:hint="default"/>
      </w:rPr>
    </w:lvl>
  </w:abstractNum>
  <w:abstractNum w:abstractNumId="187" w15:restartNumberingAfterBreak="0">
    <w:nsid w:val="3BE6341D"/>
    <w:multiLevelType w:val="hybridMultilevel"/>
    <w:tmpl w:val="1CCAD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88" w15:restartNumberingAfterBreak="0">
    <w:nsid w:val="3C75205A"/>
    <w:multiLevelType w:val="singleLevel"/>
    <w:tmpl w:val="0415000F"/>
    <w:lvl w:ilvl="0">
      <w:start w:val="1"/>
      <w:numFmt w:val="decimal"/>
      <w:lvlText w:val="%1."/>
      <w:lvlJc w:val="left"/>
      <w:pPr>
        <w:ind w:left="720" w:hanging="360"/>
      </w:pPr>
    </w:lvl>
  </w:abstractNum>
  <w:abstractNum w:abstractNumId="189" w15:restartNumberingAfterBreak="0">
    <w:nsid w:val="3CE316E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90" w15:restartNumberingAfterBreak="0">
    <w:nsid w:val="3CE72998"/>
    <w:multiLevelType w:val="hybridMultilevel"/>
    <w:tmpl w:val="E7C400B0"/>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191" w15:restartNumberingAfterBreak="0">
    <w:nsid w:val="3D0120F2"/>
    <w:multiLevelType w:val="hybridMultilevel"/>
    <w:tmpl w:val="5142CA12"/>
    <w:lvl w:ilvl="0" w:tplc="220213C8">
      <w:start w:val="7"/>
      <w:numFmt w:val="bullet"/>
      <w:lvlText w:val="•"/>
      <w:lvlJc w:val="left"/>
      <w:pPr>
        <w:ind w:left="1068" w:hanging="360"/>
      </w:pPr>
      <w:rPr>
        <w:rFonts w:ascii="Calibri" w:eastAsiaTheme="minorHAnsi" w:hAnsi="Calibri" w:cs="Calibri"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92" w15:restartNumberingAfterBreak="0">
    <w:nsid w:val="3D257483"/>
    <w:multiLevelType w:val="hybridMultilevel"/>
    <w:tmpl w:val="39BE78D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3" w15:restartNumberingAfterBreak="0">
    <w:nsid w:val="3D801B48"/>
    <w:multiLevelType w:val="hybridMultilevel"/>
    <w:tmpl w:val="10A6067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4" w15:restartNumberingAfterBreak="0">
    <w:nsid w:val="3E66199C"/>
    <w:multiLevelType w:val="hybridMultilevel"/>
    <w:tmpl w:val="4142EC3E"/>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95" w15:restartNumberingAfterBreak="0">
    <w:nsid w:val="3E700A4C"/>
    <w:multiLevelType w:val="hybridMultilevel"/>
    <w:tmpl w:val="8594F0CE"/>
    <w:lvl w:ilvl="0" w:tplc="DF6E19E6">
      <w:start w:val="1"/>
      <w:numFmt w:val="bullet"/>
      <w:lvlText w:val="-"/>
      <w:lvlJc w:val="left"/>
      <w:pPr>
        <w:ind w:left="1068" w:hanging="360"/>
      </w:pPr>
      <w:rPr>
        <w:rFonts w:ascii="Calibri" w:hAnsi="Calibri"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96" w15:restartNumberingAfterBreak="0">
    <w:nsid w:val="3EA16C3C"/>
    <w:multiLevelType w:val="hybridMultilevel"/>
    <w:tmpl w:val="CE10CDD0"/>
    <w:lvl w:ilvl="0" w:tplc="04150017">
      <w:start w:val="1"/>
      <w:numFmt w:val="lowerLetter"/>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97" w15:restartNumberingAfterBreak="0">
    <w:nsid w:val="3EC83CCE"/>
    <w:multiLevelType w:val="hybridMultilevel"/>
    <w:tmpl w:val="D52A4D4C"/>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8" w15:restartNumberingAfterBreak="0">
    <w:nsid w:val="3F222B42"/>
    <w:multiLevelType w:val="hybridMultilevel"/>
    <w:tmpl w:val="890AC114"/>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199" w15:restartNumberingAfterBreak="0">
    <w:nsid w:val="3F4E6230"/>
    <w:multiLevelType w:val="hybridMultilevel"/>
    <w:tmpl w:val="54FE16F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0" w15:restartNumberingAfterBreak="0">
    <w:nsid w:val="3F50297E"/>
    <w:multiLevelType w:val="hybridMultilevel"/>
    <w:tmpl w:val="DF30CA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1" w15:restartNumberingAfterBreak="0">
    <w:nsid w:val="3F641371"/>
    <w:multiLevelType w:val="singleLevel"/>
    <w:tmpl w:val="04150001"/>
    <w:lvl w:ilvl="0">
      <w:start w:val="1"/>
      <w:numFmt w:val="bullet"/>
      <w:lvlText w:val=""/>
      <w:lvlJc w:val="left"/>
      <w:pPr>
        <w:ind w:left="720" w:hanging="360"/>
      </w:pPr>
      <w:rPr>
        <w:rFonts w:ascii="Symbol" w:hAnsi="Symbol" w:hint="default"/>
      </w:rPr>
    </w:lvl>
  </w:abstractNum>
  <w:abstractNum w:abstractNumId="202" w15:restartNumberingAfterBreak="0">
    <w:nsid w:val="3F9C0C02"/>
    <w:multiLevelType w:val="hybridMultilevel"/>
    <w:tmpl w:val="B8E228C4"/>
    <w:lvl w:ilvl="0" w:tplc="FFFFFFFF">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3" w15:restartNumberingAfterBreak="0">
    <w:nsid w:val="3FDF0FFC"/>
    <w:multiLevelType w:val="singleLevel"/>
    <w:tmpl w:val="04150001"/>
    <w:lvl w:ilvl="0">
      <w:start w:val="1"/>
      <w:numFmt w:val="bullet"/>
      <w:lvlText w:val=""/>
      <w:lvlJc w:val="left"/>
      <w:pPr>
        <w:ind w:left="720" w:hanging="360"/>
      </w:pPr>
      <w:rPr>
        <w:rFonts w:ascii="Symbol" w:hAnsi="Symbol" w:hint="default"/>
      </w:rPr>
    </w:lvl>
  </w:abstractNum>
  <w:abstractNum w:abstractNumId="204" w15:restartNumberingAfterBreak="0">
    <w:nsid w:val="3FEA4354"/>
    <w:multiLevelType w:val="hybridMultilevel"/>
    <w:tmpl w:val="1138F780"/>
    <w:lvl w:ilvl="0" w:tplc="0415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05" w15:restartNumberingAfterBreak="0">
    <w:nsid w:val="3FFC692B"/>
    <w:multiLevelType w:val="singleLevel"/>
    <w:tmpl w:val="04150001"/>
    <w:lvl w:ilvl="0">
      <w:start w:val="1"/>
      <w:numFmt w:val="bullet"/>
      <w:lvlText w:val=""/>
      <w:lvlJc w:val="left"/>
      <w:pPr>
        <w:ind w:left="720" w:hanging="360"/>
      </w:pPr>
      <w:rPr>
        <w:rFonts w:ascii="Symbol" w:hAnsi="Symbol" w:hint="default"/>
      </w:rPr>
    </w:lvl>
  </w:abstractNum>
  <w:abstractNum w:abstractNumId="206" w15:restartNumberingAfterBreak="0">
    <w:nsid w:val="417431D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7" w15:restartNumberingAfterBreak="0">
    <w:nsid w:val="41B91FD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08" w15:restartNumberingAfterBreak="0">
    <w:nsid w:val="420C0BEF"/>
    <w:multiLevelType w:val="hybridMultilevel"/>
    <w:tmpl w:val="56186322"/>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209" w15:restartNumberingAfterBreak="0">
    <w:nsid w:val="424170E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0" w15:restartNumberingAfterBreak="0">
    <w:nsid w:val="424A511D"/>
    <w:multiLevelType w:val="singleLevel"/>
    <w:tmpl w:val="04150001"/>
    <w:lvl w:ilvl="0">
      <w:start w:val="1"/>
      <w:numFmt w:val="bullet"/>
      <w:lvlText w:val=""/>
      <w:lvlJc w:val="left"/>
      <w:pPr>
        <w:ind w:left="720" w:hanging="360"/>
      </w:pPr>
      <w:rPr>
        <w:rFonts w:ascii="Symbol" w:hAnsi="Symbol" w:hint="default"/>
      </w:rPr>
    </w:lvl>
  </w:abstractNum>
  <w:abstractNum w:abstractNumId="211" w15:restartNumberingAfterBreak="0">
    <w:nsid w:val="42806C5C"/>
    <w:multiLevelType w:val="multilevel"/>
    <w:tmpl w:val="0415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2" w15:restartNumberingAfterBreak="0">
    <w:nsid w:val="42BA29CC"/>
    <w:multiLevelType w:val="singleLevel"/>
    <w:tmpl w:val="04150001"/>
    <w:lvl w:ilvl="0">
      <w:start w:val="1"/>
      <w:numFmt w:val="bullet"/>
      <w:lvlText w:val=""/>
      <w:lvlJc w:val="left"/>
      <w:pPr>
        <w:ind w:left="720" w:hanging="360"/>
      </w:pPr>
      <w:rPr>
        <w:rFonts w:ascii="Symbol" w:hAnsi="Symbol" w:hint="default"/>
      </w:rPr>
    </w:lvl>
  </w:abstractNum>
  <w:abstractNum w:abstractNumId="213" w15:restartNumberingAfterBreak="0">
    <w:nsid w:val="42C537C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14" w15:restartNumberingAfterBreak="0">
    <w:nsid w:val="42F62139"/>
    <w:multiLevelType w:val="multilevel"/>
    <w:tmpl w:val="5AB2BBEC"/>
    <w:lvl w:ilvl="0">
      <w:start w:val="1"/>
      <w:numFmt w:val="lowerLetter"/>
      <w:lvlText w:val="%1."/>
      <w:lvlJc w:val="left"/>
      <w:rPr>
        <w:rFonts w:ascii="Calibri" w:eastAsia="Calibri" w:hAnsi="Calibri" w:cs="Calibri"/>
        <w:b w:val="0"/>
        <w:bCs w:val="0"/>
        <w:i w:val="0"/>
        <w:iCs w:val="0"/>
        <w:smallCaps w:val="0"/>
        <w:strike w:val="0"/>
        <w:color w:val="000000"/>
        <w:spacing w:val="0"/>
        <w:w w:val="100"/>
        <w:position w:val="0"/>
        <w:sz w:val="22"/>
        <w:szCs w:val="22"/>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5" w15:restartNumberingAfterBreak="0">
    <w:nsid w:val="430E3721"/>
    <w:multiLevelType w:val="hybridMultilevel"/>
    <w:tmpl w:val="296808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16" w15:restartNumberingAfterBreak="0">
    <w:nsid w:val="43380704"/>
    <w:multiLevelType w:val="singleLevel"/>
    <w:tmpl w:val="04150001"/>
    <w:lvl w:ilvl="0">
      <w:start w:val="1"/>
      <w:numFmt w:val="bullet"/>
      <w:lvlText w:val=""/>
      <w:lvlJc w:val="left"/>
      <w:pPr>
        <w:ind w:left="720" w:hanging="360"/>
      </w:pPr>
      <w:rPr>
        <w:rFonts w:ascii="Symbol" w:hAnsi="Symbol" w:hint="default"/>
      </w:rPr>
    </w:lvl>
  </w:abstractNum>
  <w:abstractNum w:abstractNumId="217" w15:restartNumberingAfterBreak="0">
    <w:nsid w:val="433A3E67"/>
    <w:multiLevelType w:val="hybridMultilevel"/>
    <w:tmpl w:val="51A24D0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37065F82">
      <w:start w:val="2"/>
      <w:numFmt w:val="bullet"/>
      <w:lvlText w:val="•"/>
      <w:lvlJc w:val="left"/>
      <w:pPr>
        <w:ind w:left="2160" w:hanging="180"/>
      </w:pPr>
      <w:rPr>
        <w:rFonts w:ascii="Calibri Light" w:eastAsia="Times New Roman" w:hAnsi="Calibri Light" w:cs="Times New Roman"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18" w15:restartNumberingAfterBreak="0">
    <w:nsid w:val="444124C5"/>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9" w15:restartNumberingAfterBreak="0">
    <w:nsid w:val="44552DD9"/>
    <w:multiLevelType w:val="multilevel"/>
    <w:tmpl w:val="58CAAB52"/>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2"/>
        <w:szCs w:val="22"/>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0" w15:restartNumberingAfterBreak="0">
    <w:nsid w:val="44C45002"/>
    <w:multiLevelType w:val="multilevel"/>
    <w:tmpl w:val="E81C1E1E"/>
    <w:lvl w:ilvl="0">
      <w:start w:val="1"/>
      <w:numFmt w:val="decimal"/>
      <w:lvlText w:val="%1."/>
      <w:lvlJc w:val="left"/>
      <w:pPr>
        <w:ind w:left="360" w:hanging="360"/>
      </w:pPr>
      <w:rPr>
        <w:b w:val="0"/>
      </w:rPr>
    </w:lvl>
    <w:lvl w:ilvl="1">
      <w:start w:val="1"/>
      <w:numFmt w:val="bullet"/>
      <w:lvlText w:val=""/>
      <w:lvlJc w:val="left"/>
      <w:pPr>
        <w:ind w:left="720"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1" w15:restartNumberingAfterBreak="0">
    <w:nsid w:val="44D84EF3"/>
    <w:multiLevelType w:val="hybridMultilevel"/>
    <w:tmpl w:val="2A4287C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222" w15:restartNumberingAfterBreak="0">
    <w:nsid w:val="450C20C5"/>
    <w:multiLevelType w:val="hybridMultilevel"/>
    <w:tmpl w:val="D542C6F2"/>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196497F8">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3" w15:restartNumberingAfterBreak="0">
    <w:nsid w:val="45201A5C"/>
    <w:multiLevelType w:val="hybridMultilevel"/>
    <w:tmpl w:val="F94A4AC4"/>
    <w:lvl w:ilvl="0" w:tplc="37065F82">
      <w:start w:val="2"/>
      <w:numFmt w:val="bullet"/>
      <w:lvlText w:val="•"/>
      <w:lvlJc w:val="left"/>
      <w:pPr>
        <w:ind w:left="720" w:hanging="360"/>
      </w:pPr>
      <w:rPr>
        <w:rFonts w:ascii="Calibri Light" w:eastAsia="Times New Roman" w:hAnsi="Calibri Light" w:cs="Times New Roman" w:hint="default"/>
      </w:rPr>
    </w:lvl>
    <w:lvl w:ilvl="1" w:tplc="04150019">
      <w:start w:val="1"/>
      <w:numFmt w:val="lowerLetter"/>
      <w:lvlText w:val="%2."/>
      <w:lvlJc w:val="left"/>
      <w:pPr>
        <w:ind w:left="1440" w:hanging="360"/>
      </w:pPr>
      <w:rPr>
        <w:rFonts w:cs="Times New Roman"/>
      </w:rPr>
    </w:lvl>
    <w:lvl w:ilvl="2" w:tplc="37065F82">
      <w:start w:val="2"/>
      <w:numFmt w:val="bullet"/>
      <w:lvlText w:val="•"/>
      <w:lvlJc w:val="left"/>
      <w:pPr>
        <w:ind w:left="2160" w:hanging="180"/>
      </w:pPr>
      <w:rPr>
        <w:rFonts w:ascii="Calibri Light" w:eastAsia="Times New Roman" w:hAnsi="Calibri Light" w:cs="Times New Roman"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24" w15:restartNumberingAfterBreak="0">
    <w:nsid w:val="462841E4"/>
    <w:multiLevelType w:val="hybridMultilevel"/>
    <w:tmpl w:val="F6DE3E78"/>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225" w15:restartNumberingAfterBreak="0">
    <w:nsid w:val="46307102"/>
    <w:multiLevelType w:val="singleLevel"/>
    <w:tmpl w:val="04150001"/>
    <w:lvl w:ilvl="0">
      <w:start w:val="1"/>
      <w:numFmt w:val="bullet"/>
      <w:lvlText w:val=""/>
      <w:lvlJc w:val="left"/>
      <w:pPr>
        <w:ind w:left="720" w:hanging="360"/>
      </w:pPr>
      <w:rPr>
        <w:rFonts w:ascii="Symbol" w:hAnsi="Symbol" w:hint="default"/>
      </w:rPr>
    </w:lvl>
  </w:abstractNum>
  <w:abstractNum w:abstractNumId="226" w15:restartNumberingAfterBreak="0">
    <w:nsid w:val="463E09B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27" w15:restartNumberingAfterBreak="0">
    <w:nsid w:val="46514BB8"/>
    <w:multiLevelType w:val="singleLevel"/>
    <w:tmpl w:val="04150001"/>
    <w:lvl w:ilvl="0">
      <w:start w:val="1"/>
      <w:numFmt w:val="bullet"/>
      <w:lvlText w:val=""/>
      <w:lvlJc w:val="left"/>
      <w:pPr>
        <w:ind w:left="720" w:hanging="360"/>
      </w:pPr>
      <w:rPr>
        <w:rFonts w:ascii="Symbol" w:hAnsi="Symbol" w:hint="default"/>
      </w:rPr>
    </w:lvl>
  </w:abstractNum>
  <w:abstractNum w:abstractNumId="228" w15:restartNumberingAfterBreak="0">
    <w:nsid w:val="467D5C84"/>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9" w15:restartNumberingAfterBreak="0">
    <w:nsid w:val="46D2181F"/>
    <w:multiLevelType w:val="hybridMultilevel"/>
    <w:tmpl w:val="4064B54C"/>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start w:val="1"/>
      <w:numFmt w:val="decimal"/>
      <w:lvlText w:val="%4."/>
      <w:lvlJc w:val="left"/>
      <w:pPr>
        <w:tabs>
          <w:tab w:val="num" w:pos="2520"/>
        </w:tabs>
        <w:ind w:left="2520" w:hanging="360"/>
      </w:pPr>
      <w:rPr>
        <w:rFonts w:cs="Times New Roman"/>
      </w:rPr>
    </w:lvl>
    <w:lvl w:ilvl="4" w:tplc="04150019">
      <w:start w:val="1"/>
      <w:numFmt w:val="lowerLetter"/>
      <w:lvlText w:val="%5."/>
      <w:lvlJc w:val="left"/>
      <w:pPr>
        <w:tabs>
          <w:tab w:val="num" w:pos="3240"/>
        </w:tabs>
        <w:ind w:left="3240" w:hanging="360"/>
      </w:pPr>
      <w:rPr>
        <w:rFonts w:cs="Times New Roman"/>
      </w:rPr>
    </w:lvl>
    <w:lvl w:ilvl="5" w:tplc="0415001B">
      <w:start w:val="1"/>
      <w:numFmt w:val="lowerRoman"/>
      <w:lvlText w:val="%6."/>
      <w:lvlJc w:val="right"/>
      <w:pPr>
        <w:tabs>
          <w:tab w:val="num" w:pos="3960"/>
        </w:tabs>
        <w:ind w:left="3960" w:hanging="180"/>
      </w:pPr>
      <w:rPr>
        <w:rFonts w:cs="Times New Roman"/>
      </w:rPr>
    </w:lvl>
    <w:lvl w:ilvl="6" w:tplc="0415000F">
      <w:start w:val="1"/>
      <w:numFmt w:val="decimal"/>
      <w:lvlText w:val="%7."/>
      <w:lvlJc w:val="left"/>
      <w:pPr>
        <w:tabs>
          <w:tab w:val="num" w:pos="4680"/>
        </w:tabs>
        <w:ind w:left="4680" w:hanging="360"/>
      </w:pPr>
      <w:rPr>
        <w:rFonts w:cs="Times New Roman"/>
      </w:rPr>
    </w:lvl>
    <w:lvl w:ilvl="7" w:tplc="04150019">
      <w:start w:val="1"/>
      <w:numFmt w:val="lowerLetter"/>
      <w:lvlText w:val="%8."/>
      <w:lvlJc w:val="left"/>
      <w:pPr>
        <w:tabs>
          <w:tab w:val="num" w:pos="5400"/>
        </w:tabs>
        <w:ind w:left="5400" w:hanging="360"/>
      </w:pPr>
      <w:rPr>
        <w:rFonts w:cs="Times New Roman"/>
      </w:rPr>
    </w:lvl>
    <w:lvl w:ilvl="8" w:tplc="0415001B">
      <w:start w:val="1"/>
      <w:numFmt w:val="lowerRoman"/>
      <w:lvlText w:val="%9."/>
      <w:lvlJc w:val="right"/>
      <w:pPr>
        <w:tabs>
          <w:tab w:val="num" w:pos="6120"/>
        </w:tabs>
        <w:ind w:left="6120" w:hanging="180"/>
      </w:pPr>
      <w:rPr>
        <w:rFonts w:cs="Times New Roman"/>
      </w:rPr>
    </w:lvl>
  </w:abstractNum>
  <w:abstractNum w:abstractNumId="230" w15:restartNumberingAfterBreak="0">
    <w:nsid w:val="46FE3332"/>
    <w:multiLevelType w:val="singleLevel"/>
    <w:tmpl w:val="04150001"/>
    <w:lvl w:ilvl="0">
      <w:start w:val="1"/>
      <w:numFmt w:val="bullet"/>
      <w:lvlText w:val=""/>
      <w:lvlJc w:val="left"/>
      <w:pPr>
        <w:ind w:left="720" w:hanging="360"/>
      </w:pPr>
      <w:rPr>
        <w:rFonts w:ascii="Symbol" w:hAnsi="Symbol" w:hint="default"/>
      </w:rPr>
    </w:lvl>
  </w:abstractNum>
  <w:abstractNum w:abstractNumId="231" w15:restartNumberingAfterBreak="0">
    <w:nsid w:val="47640296"/>
    <w:multiLevelType w:val="singleLevel"/>
    <w:tmpl w:val="04150001"/>
    <w:lvl w:ilvl="0">
      <w:start w:val="1"/>
      <w:numFmt w:val="bullet"/>
      <w:lvlText w:val=""/>
      <w:lvlJc w:val="left"/>
      <w:pPr>
        <w:ind w:left="720" w:hanging="360"/>
      </w:pPr>
      <w:rPr>
        <w:rFonts w:ascii="Symbol" w:hAnsi="Symbol" w:hint="default"/>
      </w:rPr>
    </w:lvl>
  </w:abstractNum>
  <w:abstractNum w:abstractNumId="232" w15:restartNumberingAfterBreak="0">
    <w:nsid w:val="476A76A2"/>
    <w:multiLevelType w:val="hybridMultilevel"/>
    <w:tmpl w:val="F81606D2"/>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233" w15:restartNumberingAfterBreak="0">
    <w:nsid w:val="485944D7"/>
    <w:multiLevelType w:val="hybridMultilevel"/>
    <w:tmpl w:val="D96A5E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34" w15:restartNumberingAfterBreak="0">
    <w:nsid w:val="488E3599"/>
    <w:multiLevelType w:val="hybridMultilevel"/>
    <w:tmpl w:val="E384ECCE"/>
    <w:lvl w:ilvl="0" w:tplc="F796D852">
      <w:start w:val="128"/>
      <w:numFmt w:val="bullet"/>
      <w:lvlText w:val="•"/>
      <w:lvlJc w:val="left"/>
      <w:pPr>
        <w:ind w:left="720" w:hanging="360"/>
      </w:pPr>
      <w:rPr>
        <w:rFonts w:ascii="Calibri" w:eastAsia="Times New Roman" w:hAnsi="Calibri"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5" w15:restartNumberingAfterBreak="0">
    <w:nsid w:val="48CD1479"/>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6" w15:restartNumberingAfterBreak="0">
    <w:nsid w:val="48F06510"/>
    <w:multiLevelType w:val="singleLevel"/>
    <w:tmpl w:val="0415000F"/>
    <w:lvl w:ilvl="0">
      <w:start w:val="1"/>
      <w:numFmt w:val="decimal"/>
      <w:lvlText w:val="%1."/>
      <w:lvlJc w:val="left"/>
      <w:pPr>
        <w:ind w:left="720" w:hanging="360"/>
      </w:pPr>
    </w:lvl>
  </w:abstractNum>
  <w:abstractNum w:abstractNumId="237" w15:restartNumberingAfterBreak="0">
    <w:nsid w:val="499777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38" w15:restartNumberingAfterBreak="0">
    <w:nsid w:val="49A57D34"/>
    <w:multiLevelType w:val="hybridMultilevel"/>
    <w:tmpl w:val="3280C9E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239" w15:restartNumberingAfterBreak="0">
    <w:nsid w:val="4A020621"/>
    <w:multiLevelType w:val="singleLevel"/>
    <w:tmpl w:val="04150001"/>
    <w:lvl w:ilvl="0">
      <w:start w:val="1"/>
      <w:numFmt w:val="bullet"/>
      <w:lvlText w:val=""/>
      <w:lvlJc w:val="left"/>
      <w:pPr>
        <w:ind w:left="720" w:hanging="360"/>
      </w:pPr>
      <w:rPr>
        <w:rFonts w:ascii="Symbol" w:hAnsi="Symbol" w:hint="default"/>
      </w:rPr>
    </w:lvl>
  </w:abstractNum>
  <w:abstractNum w:abstractNumId="240" w15:restartNumberingAfterBreak="0">
    <w:nsid w:val="4A207E24"/>
    <w:multiLevelType w:val="singleLevel"/>
    <w:tmpl w:val="0415000F"/>
    <w:lvl w:ilvl="0">
      <w:start w:val="1"/>
      <w:numFmt w:val="decimal"/>
      <w:lvlText w:val="%1."/>
      <w:lvlJc w:val="left"/>
      <w:pPr>
        <w:ind w:left="720" w:hanging="360"/>
      </w:pPr>
    </w:lvl>
  </w:abstractNum>
  <w:abstractNum w:abstractNumId="241" w15:restartNumberingAfterBreak="0">
    <w:nsid w:val="4A8339AC"/>
    <w:multiLevelType w:val="hybridMultilevel"/>
    <w:tmpl w:val="05481F4C"/>
    <w:lvl w:ilvl="0" w:tplc="04150019">
      <w:start w:val="1"/>
      <w:numFmt w:val="lowerLetter"/>
      <w:lvlText w:val="%1."/>
      <w:lvlJc w:val="left"/>
      <w:pPr>
        <w:ind w:left="720" w:hanging="360"/>
      </w:pPr>
      <w:rPr>
        <w:b w:val="0"/>
        <w:bCs w:val="0"/>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42" w15:restartNumberingAfterBreak="0">
    <w:nsid w:val="4AD342AD"/>
    <w:multiLevelType w:val="singleLevel"/>
    <w:tmpl w:val="0415000F"/>
    <w:lvl w:ilvl="0">
      <w:start w:val="1"/>
      <w:numFmt w:val="decimal"/>
      <w:lvlText w:val="%1."/>
      <w:lvlJc w:val="left"/>
      <w:pPr>
        <w:ind w:left="720" w:hanging="360"/>
      </w:pPr>
    </w:lvl>
  </w:abstractNum>
  <w:abstractNum w:abstractNumId="243" w15:restartNumberingAfterBreak="0">
    <w:nsid w:val="4BC165CF"/>
    <w:multiLevelType w:val="hybridMultilevel"/>
    <w:tmpl w:val="8E4A2422"/>
    <w:lvl w:ilvl="0" w:tplc="D5EC61BA">
      <w:start w:val="1"/>
      <w:numFmt w:val="decimal"/>
      <w:lvlText w:val="%1)"/>
      <w:lvlJc w:val="left"/>
      <w:pPr>
        <w:ind w:left="1068" w:hanging="360"/>
      </w:pPr>
    </w:lvl>
    <w:lvl w:ilvl="1" w:tplc="04150019">
      <w:start w:val="1"/>
      <w:numFmt w:val="lowerLetter"/>
      <w:lvlText w:val="%2."/>
      <w:lvlJc w:val="left"/>
      <w:pPr>
        <w:ind w:left="1788" w:hanging="360"/>
      </w:pPr>
    </w:lvl>
    <w:lvl w:ilvl="2" w:tplc="0415001B">
      <w:start w:val="1"/>
      <w:numFmt w:val="lowerRoman"/>
      <w:lvlText w:val="%3."/>
      <w:lvlJc w:val="right"/>
      <w:pPr>
        <w:ind w:left="2508" w:hanging="180"/>
      </w:pPr>
    </w:lvl>
    <w:lvl w:ilvl="3" w:tplc="0415000F">
      <w:start w:val="1"/>
      <w:numFmt w:val="decimal"/>
      <w:lvlText w:val="%4."/>
      <w:lvlJc w:val="left"/>
      <w:pPr>
        <w:ind w:left="3228" w:hanging="360"/>
      </w:pPr>
    </w:lvl>
    <w:lvl w:ilvl="4" w:tplc="04150019">
      <w:start w:val="1"/>
      <w:numFmt w:val="lowerLetter"/>
      <w:lvlText w:val="%5."/>
      <w:lvlJc w:val="left"/>
      <w:pPr>
        <w:ind w:left="3948" w:hanging="360"/>
      </w:pPr>
    </w:lvl>
    <w:lvl w:ilvl="5" w:tplc="0415001B">
      <w:start w:val="1"/>
      <w:numFmt w:val="lowerRoman"/>
      <w:lvlText w:val="%6."/>
      <w:lvlJc w:val="right"/>
      <w:pPr>
        <w:ind w:left="4668" w:hanging="180"/>
      </w:pPr>
    </w:lvl>
    <w:lvl w:ilvl="6" w:tplc="0415000F">
      <w:start w:val="1"/>
      <w:numFmt w:val="decimal"/>
      <w:lvlText w:val="%7."/>
      <w:lvlJc w:val="left"/>
      <w:pPr>
        <w:ind w:left="5388" w:hanging="360"/>
      </w:pPr>
    </w:lvl>
    <w:lvl w:ilvl="7" w:tplc="04150019">
      <w:start w:val="1"/>
      <w:numFmt w:val="lowerLetter"/>
      <w:lvlText w:val="%8."/>
      <w:lvlJc w:val="left"/>
      <w:pPr>
        <w:ind w:left="6108" w:hanging="360"/>
      </w:pPr>
    </w:lvl>
    <w:lvl w:ilvl="8" w:tplc="0415001B">
      <w:start w:val="1"/>
      <w:numFmt w:val="lowerRoman"/>
      <w:lvlText w:val="%9."/>
      <w:lvlJc w:val="right"/>
      <w:pPr>
        <w:ind w:left="6828" w:hanging="180"/>
      </w:pPr>
    </w:lvl>
  </w:abstractNum>
  <w:abstractNum w:abstractNumId="244" w15:restartNumberingAfterBreak="0">
    <w:nsid w:val="4BCC17F9"/>
    <w:multiLevelType w:val="hybridMultilevel"/>
    <w:tmpl w:val="ADD2DCA6"/>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45" w15:restartNumberingAfterBreak="0">
    <w:nsid w:val="4C8A1F57"/>
    <w:multiLevelType w:val="hybridMultilevel"/>
    <w:tmpl w:val="8830FE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6" w15:restartNumberingAfterBreak="0">
    <w:nsid w:val="4CBA42CB"/>
    <w:multiLevelType w:val="singleLevel"/>
    <w:tmpl w:val="04150001"/>
    <w:lvl w:ilvl="0">
      <w:start w:val="1"/>
      <w:numFmt w:val="bullet"/>
      <w:lvlText w:val=""/>
      <w:lvlJc w:val="left"/>
      <w:pPr>
        <w:ind w:left="720" w:hanging="360"/>
      </w:pPr>
      <w:rPr>
        <w:rFonts w:ascii="Symbol" w:hAnsi="Symbol" w:hint="default"/>
      </w:rPr>
    </w:lvl>
  </w:abstractNum>
  <w:abstractNum w:abstractNumId="247" w15:restartNumberingAfterBreak="0">
    <w:nsid w:val="4D02048F"/>
    <w:multiLevelType w:val="hybridMultilevel"/>
    <w:tmpl w:val="E1FC0ED4"/>
    <w:lvl w:ilvl="0" w:tplc="0C6E201E">
      <w:start w:val="1"/>
      <w:numFmt w:val="decimal"/>
      <w:lvlText w:val="%1."/>
      <w:lvlJc w:val="left"/>
      <w:pPr>
        <w:ind w:left="554" w:hanging="360"/>
      </w:pPr>
      <w:rPr>
        <w:b w:val="0"/>
        <w:bCs w:val="0"/>
      </w:rPr>
    </w:lvl>
    <w:lvl w:ilvl="1" w:tplc="04150019">
      <w:start w:val="1"/>
      <w:numFmt w:val="lowerLetter"/>
      <w:lvlText w:val="%2."/>
      <w:lvlJc w:val="left"/>
      <w:pPr>
        <w:ind w:left="1274" w:hanging="360"/>
      </w:pPr>
    </w:lvl>
    <w:lvl w:ilvl="2" w:tplc="0415001B">
      <w:start w:val="1"/>
      <w:numFmt w:val="lowerRoman"/>
      <w:lvlText w:val="%3."/>
      <w:lvlJc w:val="right"/>
      <w:pPr>
        <w:ind w:left="1994" w:hanging="180"/>
      </w:pPr>
    </w:lvl>
    <w:lvl w:ilvl="3" w:tplc="0415000F">
      <w:start w:val="1"/>
      <w:numFmt w:val="decimal"/>
      <w:lvlText w:val="%4."/>
      <w:lvlJc w:val="left"/>
      <w:pPr>
        <w:ind w:left="2714" w:hanging="360"/>
      </w:pPr>
    </w:lvl>
    <w:lvl w:ilvl="4" w:tplc="04150019">
      <w:start w:val="1"/>
      <w:numFmt w:val="lowerLetter"/>
      <w:lvlText w:val="%5."/>
      <w:lvlJc w:val="left"/>
      <w:pPr>
        <w:ind w:left="3434" w:hanging="360"/>
      </w:pPr>
    </w:lvl>
    <w:lvl w:ilvl="5" w:tplc="0415001B">
      <w:start w:val="1"/>
      <w:numFmt w:val="lowerRoman"/>
      <w:lvlText w:val="%6."/>
      <w:lvlJc w:val="right"/>
      <w:pPr>
        <w:ind w:left="4154" w:hanging="180"/>
      </w:pPr>
    </w:lvl>
    <w:lvl w:ilvl="6" w:tplc="0415000F">
      <w:start w:val="1"/>
      <w:numFmt w:val="decimal"/>
      <w:lvlText w:val="%7."/>
      <w:lvlJc w:val="left"/>
      <w:pPr>
        <w:ind w:left="4874" w:hanging="360"/>
      </w:pPr>
    </w:lvl>
    <w:lvl w:ilvl="7" w:tplc="04150019">
      <w:start w:val="1"/>
      <w:numFmt w:val="lowerLetter"/>
      <w:lvlText w:val="%8."/>
      <w:lvlJc w:val="left"/>
      <w:pPr>
        <w:ind w:left="5594" w:hanging="360"/>
      </w:pPr>
    </w:lvl>
    <w:lvl w:ilvl="8" w:tplc="0415001B">
      <w:start w:val="1"/>
      <w:numFmt w:val="lowerRoman"/>
      <w:lvlText w:val="%9."/>
      <w:lvlJc w:val="right"/>
      <w:pPr>
        <w:ind w:left="6314" w:hanging="180"/>
      </w:pPr>
    </w:lvl>
  </w:abstractNum>
  <w:abstractNum w:abstractNumId="248" w15:restartNumberingAfterBreak="0">
    <w:nsid w:val="4D190B3C"/>
    <w:multiLevelType w:val="singleLevel"/>
    <w:tmpl w:val="0415000F"/>
    <w:lvl w:ilvl="0">
      <w:start w:val="1"/>
      <w:numFmt w:val="decimal"/>
      <w:lvlText w:val="%1."/>
      <w:lvlJc w:val="left"/>
      <w:pPr>
        <w:ind w:left="720" w:hanging="360"/>
      </w:pPr>
    </w:lvl>
  </w:abstractNum>
  <w:abstractNum w:abstractNumId="249" w15:restartNumberingAfterBreak="0">
    <w:nsid w:val="4D393C16"/>
    <w:multiLevelType w:val="singleLevel"/>
    <w:tmpl w:val="0415000F"/>
    <w:lvl w:ilvl="0">
      <w:start w:val="1"/>
      <w:numFmt w:val="decimal"/>
      <w:lvlText w:val="%1."/>
      <w:lvlJc w:val="left"/>
      <w:pPr>
        <w:ind w:left="720" w:hanging="360"/>
      </w:pPr>
    </w:lvl>
  </w:abstractNum>
  <w:abstractNum w:abstractNumId="250" w15:restartNumberingAfterBreak="0">
    <w:nsid w:val="4DAE60BC"/>
    <w:multiLevelType w:val="hybridMultilevel"/>
    <w:tmpl w:val="13168E6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51" w15:restartNumberingAfterBreak="0">
    <w:nsid w:val="4DD243EA"/>
    <w:multiLevelType w:val="hybridMultilevel"/>
    <w:tmpl w:val="7690FCA2"/>
    <w:lvl w:ilvl="0" w:tplc="04150001">
      <w:start w:val="1"/>
      <w:numFmt w:val="bullet"/>
      <w:lvlText w:val=""/>
      <w:lvlJc w:val="left"/>
      <w:pPr>
        <w:ind w:left="3240" w:hanging="360"/>
      </w:pPr>
      <w:rPr>
        <w:rFonts w:ascii="Symbol" w:hAnsi="Symbol" w:hint="default"/>
      </w:rPr>
    </w:lvl>
    <w:lvl w:ilvl="1" w:tplc="04150003" w:tentative="1">
      <w:start w:val="1"/>
      <w:numFmt w:val="bullet"/>
      <w:lvlText w:val="o"/>
      <w:lvlJc w:val="left"/>
      <w:pPr>
        <w:ind w:left="3960" w:hanging="360"/>
      </w:pPr>
      <w:rPr>
        <w:rFonts w:ascii="Courier New" w:hAnsi="Courier New" w:cs="Courier New" w:hint="default"/>
      </w:rPr>
    </w:lvl>
    <w:lvl w:ilvl="2" w:tplc="04150005" w:tentative="1">
      <w:start w:val="1"/>
      <w:numFmt w:val="bullet"/>
      <w:lvlText w:val=""/>
      <w:lvlJc w:val="left"/>
      <w:pPr>
        <w:ind w:left="4680" w:hanging="360"/>
      </w:pPr>
      <w:rPr>
        <w:rFonts w:ascii="Wingdings" w:hAnsi="Wingdings" w:hint="default"/>
      </w:rPr>
    </w:lvl>
    <w:lvl w:ilvl="3" w:tplc="04150001" w:tentative="1">
      <w:start w:val="1"/>
      <w:numFmt w:val="bullet"/>
      <w:lvlText w:val=""/>
      <w:lvlJc w:val="left"/>
      <w:pPr>
        <w:ind w:left="5400" w:hanging="360"/>
      </w:pPr>
      <w:rPr>
        <w:rFonts w:ascii="Symbol" w:hAnsi="Symbol" w:hint="default"/>
      </w:rPr>
    </w:lvl>
    <w:lvl w:ilvl="4" w:tplc="04150003" w:tentative="1">
      <w:start w:val="1"/>
      <w:numFmt w:val="bullet"/>
      <w:lvlText w:val="o"/>
      <w:lvlJc w:val="left"/>
      <w:pPr>
        <w:ind w:left="6120" w:hanging="360"/>
      </w:pPr>
      <w:rPr>
        <w:rFonts w:ascii="Courier New" w:hAnsi="Courier New" w:cs="Courier New" w:hint="default"/>
      </w:rPr>
    </w:lvl>
    <w:lvl w:ilvl="5" w:tplc="04150005" w:tentative="1">
      <w:start w:val="1"/>
      <w:numFmt w:val="bullet"/>
      <w:lvlText w:val=""/>
      <w:lvlJc w:val="left"/>
      <w:pPr>
        <w:ind w:left="6840" w:hanging="360"/>
      </w:pPr>
      <w:rPr>
        <w:rFonts w:ascii="Wingdings" w:hAnsi="Wingdings" w:hint="default"/>
      </w:rPr>
    </w:lvl>
    <w:lvl w:ilvl="6" w:tplc="04150001" w:tentative="1">
      <w:start w:val="1"/>
      <w:numFmt w:val="bullet"/>
      <w:lvlText w:val=""/>
      <w:lvlJc w:val="left"/>
      <w:pPr>
        <w:ind w:left="7560" w:hanging="360"/>
      </w:pPr>
      <w:rPr>
        <w:rFonts w:ascii="Symbol" w:hAnsi="Symbol" w:hint="default"/>
      </w:rPr>
    </w:lvl>
    <w:lvl w:ilvl="7" w:tplc="04150003" w:tentative="1">
      <w:start w:val="1"/>
      <w:numFmt w:val="bullet"/>
      <w:lvlText w:val="o"/>
      <w:lvlJc w:val="left"/>
      <w:pPr>
        <w:ind w:left="8280" w:hanging="360"/>
      </w:pPr>
      <w:rPr>
        <w:rFonts w:ascii="Courier New" w:hAnsi="Courier New" w:cs="Courier New" w:hint="default"/>
      </w:rPr>
    </w:lvl>
    <w:lvl w:ilvl="8" w:tplc="04150005" w:tentative="1">
      <w:start w:val="1"/>
      <w:numFmt w:val="bullet"/>
      <w:lvlText w:val=""/>
      <w:lvlJc w:val="left"/>
      <w:pPr>
        <w:ind w:left="9000" w:hanging="360"/>
      </w:pPr>
      <w:rPr>
        <w:rFonts w:ascii="Wingdings" w:hAnsi="Wingdings" w:hint="default"/>
      </w:rPr>
    </w:lvl>
  </w:abstractNum>
  <w:abstractNum w:abstractNumId="252" w15:restartNumberingAfterBreak="0">
    <w:nsid w:val="4DF04847"/>
    <w:multiLevelType w:val="hybridMultilevel"/>
    <w:tmpl w:val="30F0AEBA"/>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17">
      <w:start w:val="1"/>
      <w:numFmt w:val="lowerLetter"/>
      <w:lvlText w:val="%4)"/>
      <w:lvlJc w:val="left"/>
      <w:pPr>
        <w:ind w:left="2880" w:hanging="360"/>
      </w:pPr>
    </w:lvl>
    <w:lvl w:ilvl="4" w:tplc="04150019">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3" w15:restartNumberingAfterBreak="0">
    <w:nsid w:val="4DFD1DB3"/>
    <w:multiLevelType w:val="hybridMultilevel"/>
    <w:tmpl w:val="FF609ED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54" w15:restartNumberingAfterBreak="0">
    <w:nsid w:val="4E0A25A1"/>
    <w:multiLevelType w:val="hybridMultilevel"/>
    <w:tmpl w:val="A49099CE"/>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255" w15:restartNumberingAfterBreak="0">
    <w:nsid w:val="4E2657B1"/>
    <w:multiLevelType w:val="hybridMultilevel"/>
    <w:tmpl w:val="F2987208"/>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17">
      <w:start w:val="1"/>
      <w:numFmt w:val="lowerLetter"/>
      <w:lvlText w:val="%4)"/>
      <w:lvlJc w:val="left"/>
      <w:pPr>
        <w:ind w:left="2880" w:hanging="360"/>
      </w:pPr>
    </w:lvl>
    <w:lvl w:ilvl="4" w:tplc="04150019">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6" w15:restartNumberingAfterBreak="0">
    <w:nsid w:val="4E4320F8"/>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57" w15:restartNumberingAfterBreak="0">
    <w:nsid w:val="4E986DC4"/>
    <w:multiLevelType w:val="hybridMultilevel"/>
    <w:tmpl w:val="73588D3A"/>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8" w15:restartNumberingAfterBreak="0">
    <w:nsid w:val="4EF71C34"/>
    <w:multiLevelType w:val="singleLevel"/>
    <w:tmpl w:val="04150001"/>
    <w:lvl w:ilvl="0">
      <w:start w:val="1"/>
      <w:numFmt w:val="bullet"/>
      <w:lvlText w:val=""/>
      <w:lvlJc w:val="left"/>
      <w:pPr>
        <w:ind w:left="720" w:hanging="360"/>
      </w:pPr>
      <w:rPr>
        <w:rFonts w:ascii="Symbol" w:hAnsi="Symbol" w:hint="default"/>
      </w:rPr>
    </w:lvl>
  </w:abstractNum>
  <w:abstractNum w:abstractNumId="259" w15:restartNumberingAfterBreak="0">
    <w:nsid w:val="4FB10DBE"/>
    <w:multiLevelType w:val="hybridMultilevel"/>
    <w:tmpl w:val="54FE16F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0" w15:restartNumberingAfterBreak="0">
    <w:nsid w:val="4FB62D61"/>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61" w15:restartNumberingAfterBreak="0">
    <w:nsid w:val="4FD26B14"/>
    <w:multiLevelType w:val="hybridMultilevel"/>
    <w:tmpl w:val="829E5E98"/>
    <w:lvl w:ilvl="0" w:tplc="B6B6E632">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62" w15:restartNumberingAfterBreak="0">
    <w:nsid w:val="500C2E43"/>
    <w:multiLevelType w:val="singleLevel"/>
    <w:tmpl w:val="0415000F"/>
    <w:lvl w:ilvl="0">
      <w:start w:val="1"/>
      <w:numFmt w:val="decimal"/>
      <w:lvlText w:val="%1."/>
      <w:lvlJc w:val="left"/>
      <w:pPr>
        <w:ind w:left="720" w:hanging="360"/>
      </w:pPr>
    </w:lvl>
  </w:abstractNum>
  <w:abstractNum w:abstractNumId="263" w15:restartNumberingAfterBreak="0">
    <w:nsid w:val="501872C1"/>
    <w:multiLevelType w:val="singleLevel"/>
    <w:tmpl w:val="04150001"/>
    <w:lvl w:ilvl="0">
      <w:start w:val="1"/>
      <w:numFmt w:val="bullet"/>
      <w:lvlText w:val=""/>
      <w:lvlJc w:val="left"/>
      <w:pPr>
        <w:ind w:left="720" w:hanging="360"/>
      </w:pPr>
      <w:rPr>
        <w:rFonts w:ascii="Symbol" w:hAnsi="Symbol" w:hint="default"/>
      </w:rPr>
    </w:lvl>
  </w:abstractNum>
  <w:abstractNum w:abstractNumId="264" w15:restartNumberingAfterBreak="0">
    <w:nsid w:val="50465E5B"/>
    <w:multiLevelType w:val="hybridMultilevel"/>
    <w:tmpl w:val="679EA664"/>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5" w15:restartNumberingAfterBreak="0">
    <w:nsid w:val="50470C07"/>
    <w:multiLevelType w:val="singleLevel"/>
    <w:tmpl w:val="04150001"/>
    <w:lvl w:ilvl="0">
      <w:start w:val="1"/>
      <w:numFmt w:val="bullet"/>
      <w:lvlText w:val=""/>
      <w:lvlJc w:val="left"/>
      <w:pPr>
        <w:ind w:left="720" w:hanging="360"/>
      </w:pPr>
      <w:rPr>
        <w:rFonts w:ascii="Symbol" w:hAnsi="Symbol" w:hint="default"/>
      </w:rPr>
    </w:lvl>
  </w:abstractNum>
  <w:abstractNum w:abstractNumId="266" w15:restartNumberingAfterBreak="0">
    <w:nsid w:val="5097671D"/>
    <w:multiLevelType w:val="hybridMultilevel"/>
    <w:tmpl w:val="F3189E8A"/>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7" w15:restartNumberingAfterBreak="0">
    <w:nsid w:val="509F2EB5"/>
    <w:multiLevelType w:val="hybridMultilevel"/>
    <w:tmpl w:val="5A422374"/>
    <w:lvl w:ilvl="0" w:tplc="04150001">
      <w:start w:val="1"/>
      <w:numFmt w:val="bullet"/>
      <w:lvlText w:val=""/>
      <w:lvlJc w:val="left"/>
      <w:pPr>
        <w:ind w:left="360" w:hanging="360"/>
      </w:pPr>
      <w:rPr>
        <w:rFonts w:ascii="Symbol" w:hAnsi="Symbol" w:hint="default"/>
      </w:rPr>
    </w:lvl>
    <w:lvl w:ilvl="1" w:tplc="04150003">
      <w:start w:val="1"/>
      <w:numFmt w:val="bullet"/>
      <w:lvlText w:val="o"/>
      <w:lvlJc w:val="left"/>
      <w:pPr>
        <w:ind w:left="1080" w:hanging="360"/>
      </w:pPr>
      <w:rPr>
        <w:rFonts w:ascii="Courier New" w:hAnsi="Courier New" w:cs="Times New Roman" w:hint="default"/>
      </w:rPr>
    </w:lvl>
    <w:lvl w:ilvl="2" w:tplc="04150005">
      <w:start w:val="1"/>
      <w:numFmt w:val="bullet"/>
      <w:lvlText w:val=""/>
      <w:lvlJc w:val="left"/>
      <w:pPr>
        <w:ind w:left="1800" w:hanging="360"/>
      </w:pPr>
      <w:rPr>
        <w:rFonts w:ascii="Wingdings" w:hAnsi="Wingdings" w:hint="default"/>
      </w:rPr>
    </w:lvl>
    <w:lvl w:ilvl="3" w:tplc="04150001">
      <w:start w:val="1"/>
      <w:numFmt w:val="bullet"/>
      <w:lvlText w:val=""/>
      <w:lvlJc w:val="left"/>
      <w:pPr>
        <w:ind w:left="2520" w:hanging="360"/>
      </w:pPr>
      <w:rPr>
        <w:rFonts w:ascii="Symbol" w:hAnsi="Symbol" w:hint="default"/>
      </w:rPr>
    </w:lvl>
    <w:lvl w:ilvl="4" w:tplc="04150003">
      <w:start w:val="1"/>
      <w:numFmt w:val="bullet"/>
      <w:lvlText w:val="o"/>
      <w:lvlJc w:val="left"/>
      <w:pPr>
        <w:ind w:left="3240" w:hanging="360"/>
      </w:pPr>
      <w:rPr>
        <w:rFonts w:ascii="Courier New" w:hAnsi="Courier New" w:cs="Times New Roman" w:hint="default"/>
      </w:rPr>
    </w:lvl>
    <w:lvl w:ilvl="5" w:tplc="04150005">
      <w:start w:val="1"/>
      <w:numFmt w:val="bullet"/>
      <w:lvlText w:val=""/>
      <w:lvlJc w:val="left"/>
      <w:pPr>
        <w:ind w:left="3960" w:hanging="360"/>
      </w:pPr>
      <w:rPr>
        <w:rFonts w:ascii="Wingdings" w:hAnsi="Wingdings" w:hint="default"/>
      </w:rPr>
    </w:lvl>
    <w:lvl w:ilvl="6" w:tplc="04150001">
      <w:start w:val="1"/>
      <w:numFmt w:val="bullet"/>
      <w:lvlText w:val=""/>
      <w:lvlJc w:val="left"/>
      <w:pPr>
        <w:ind w:left="4680" w:hanging="360"/>
      </w:pPr>
      <w:rPr>
        <w:rFonts w:ascii="Symbol" w:hAnsi="Symbol" w:hint="default"/>
      </w:rPr>
    </w:lvl>
    <w:lvl w:ilvl="7" w:tplc="04150003">
      <w:start w:val="1"/>
      <w:numFmt w:val="bullet"/>
      <w:lvlText w:val="o"/>
      <w:lvlJc w:val="left"/>
      <w:pPr>
        <w:ind w:left="5400" w:hanging="360"/>
      </w:pPr>
      <w:rPr>
        <w:rFonts w:ascii="Courier New" w:hAnsi="Courier New" w:cs="Times New Roman" w:hint="default"/>
      </w:rPr>
    </w:lvl>
    <w:lvl w:ilvl="8" w:tplc="04150005">
      <w:start w:val="1"/>
      <w:numFmt w:val="bullet"/>
      <w:lvlText w:val=""/>
      <w:lvlJc w:val="left"/>
      <w:pPr>
        <w:ind w:left="6120" w:hanging="360"/>
      </w:pPr>
      <w:rPr>
        <w:rFonts w:ascii="Wingdings" w:hAnsi="Wingdings" w:hint="default"/>
      </w:rPr>
    </w:lvl>
  </w:abstractNum>
  <w:abstractNum w:abstractNumId="268" w15:restartNumberingAfterBreak="0">
    <w:nsid w:val="50FF7C4E"/>
    <w:multiLevelType w:val="hybridMultilevel"/>
    <w:tmpl w:val="FB661334"/>
    <w:lvl w:ilvl="0" w:tplc="13F88B8A">
      <w:start w:val="1"/>
      <w:numFmt w:val="decimal"/>
      <w:lvlText w:val="%1."/>
      <w:lvlJc w:val="left"/>
      <w:pPr>
        <w:tabs>
          <w:tab w:val="num" w:pos="1070"/>
        </w:tabs>
        <w:ind w:left="107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69" w15:restartNumberingAfterBreak="0">
    <w:nsid w:val="5168571B"/>
    <w:multiLevelType w:val="multilevel"/>
    <w:tmpl w:val="E81C1E1E"/>
    <w:lvl w:ilvl="0">
      <w:start w:val="1"/>
      <w:numFmt w:val="decimal"/>
      <w:lvlText w:val="%1."/>
      <w:lvlJc w:val="left"/>
      <w:pPr>
        <w:ind w:left="360" w:hanging="360"/>
      </w:pPr>
      <w:rPr>
        <w:b w:val="0"/>
      </w:rPr>
    </w:lvl>
    <w:lvl w:ilvl="1">
      <w:start w:val="1"/>
      <w:numFmt w:val="bullet"/>
      <w:lvlText w:val=""/>
      <w:lvlJc w:val="left"/>
      <w:pPr>
        <w:ind w:left="720"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0" w15:restartNumberingAfterBreak="0">
    <w:nsid w:val="518B0B64"/>
    <w:multiLevelType w:val="hybridMultilevel"/>
    <w:tmpl w:val="3CEA296E"/>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271" w15:restartNumberingAfterBreak="0">
    <w:nsid w:val="51AE448D"/>
    <w:multiLevelType w:val="hybridMultilevel"/>
    <w:tmpl w:val="5666F15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2" w15:restartNumberingAfterBreak="0">
    <w:nsid w:val="520C6B2A"/>
    <w:multiLevelType w:val="singleLevel"/>
    <w:tmpl w:val="04150001"/>
    <w:lvl w:ilvl="0">
      <w:start w:val="1"/>
      <w:numFmt w:val="bullet"/>
      <w:lvlText w:val=""/>
      <w:lvlJc w:val="left"/>
      <w:pPr>
        <w:ind w:left="720" w:hanging="360"/>
      </w:pPr>
      <w:rPr>
        <w:rFonts w:ascii="Symbol" w:hAnsi="Symbol" w:hint="default"/>
      </w:rPr>
    </w:lvl>
  </w:abstractNum>
  <w:abstractNum w:abstractNumId="273" w15:restartNumberingAfterBreak="0">
    <w:nsid w:val="528504A4"/>
    <w:multiLevelType w:val="singleLevel"/>
    <w:tmpl w:val="04150001"/>
    <w:lvl w:ilvl="0">
      <w:start w:val="1"/>
      <w:numFmt w:val="bullet"/>
      <w:lvlText w:val=""/>
      <w:lvlJc w:val="left"/>
      <w:pPr>
        <w:ind w:left="720" w:hanging="360"/>
      </w:pPr>
      <w:rPr>
        <w:rFonts w:ascii="Symbol" w:hAnsi="Symbol" w:hint="default"/>
      </w:rPr>
    </w:lvl>
  </w:abstractNum>
  <w:abstractNum w:abstractNumId="274" w15:restartNumberingAfterBreak="0">
    <w:nsid w:val="52AB3F30"/>
    <w:multiLevelType w:val="singleLevel"/>
    <w:tmpl w:val="04150001"/>
    <w:lvl w:ilvl="0">
      <w:start w:val="1"/>
      <w:numFmt w:val="bullet"/>
      <w:lvlText w:val=""/>
      <w:lvlJc w:val="left"/>
      <w:pPr>
        <w:ind w:left="720" w:hanging="360"/>
      </w:pPr>
      <w:rPr>
        <w:rFonts w:ascii="Symbol" w:hAnsi="Symbol" w:hint="default"/>
      </w:rPr>
    </w:lvl>
  </w:abstractNum>
  <w:abstractNum w:abstractNumId="275" w15:restartNumberingAfterBreak="0">
    <w:nsid w:val="53360851"/>
    <w:multiLevelType w:val="hybridMultilevel"/>
    <w:tmpl w:val="5EFC75A6"/>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276" w15:restartNumberingAfterBreak="0">
    <w:nsid w:val="53C74759"/>
    <w:multiLevelType w:val="hybridMultilevel"/>
    <w:tmpl w:val="47B0872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77" w15:restartNumberingAfterBreak="0">
    <w:nsid w:val="544A6D2E"/>
    <w:multiLevelType w:val="singleLevel"/>
    <w:tmpl w:val="04150001"/>
    <w:lvl w:ilvl="0">
      <w:start w:val="1"/>
      <w:numFmt w:val="bullet"/>
      <w:lvlText w:val=""/>
      <w:lvlJc w:val="left"/>
      <w:pPr>
        <w:ind w:left="720" w:hanging="360"/>
      </w:pPr>
      <w:rPr>
        <w:rFonts w:ascii="Symbol" w:hAnsi="Symbol" w:hint="default"/>
      </w:rPr>
    </w:lvl>
  </w:abstractNum>
  <w:abstractNum w:abstractNumId="278" w15:restartNumberingAfterBreak="0">
    <w:nsid w:val="545456E6"/>
    <w:multiLevelType w:val="hybridMultilevel"/>
    <w:tmpl w:val="21CAC936"/>
    <w:lvl w:ilvl="0" w:tplc="FFFFFFFF">
      <w:start w:val="1"/>
      <w:numFmt w:val="decimal"/>
      <w:lvlText w:val="%1."/>
      <w:lvlJc w:val="left"/>
      <w:pPr>
        <w:ind w:left="720" w:hanging="360"/>
      </w:pPr>
      <w:rPr>
        <w:rFonts w:hint="default"/>
      </w:rPr>
    </w:lvl>
    <w:lvl w:ilvl="1" w:tplc="04150019">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279" w15:restartNumberingAfterBreak="0">
    <w:nsid w:val="557C36E0"/>
    <w:multiLevelType w:val="hybridMultilevel"/>
    <w:tmpl w:val="F8240BA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0" w15:restartNumberingAfterBreak="0">
    <w:nsid w:val="559F7C30"/>
    <w:multiLevelType w:val="hybridMultilevel"/>
    <w:tmpl w:val="9B0E147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81" w15:restartNumberingAfterBreak="0">
    <w:nsid w:val="55A55D90"/>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82" w15:restartNumberingAfterBreak="0">
    <w:nsid w:val="56030074"/>
    <w:multiLevelType w:val="hybridMultilevel"/>
    <w:tmpl w:val="FC3C0FD4"/>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283" w15:restartNumberingAfterBreak="0">
    <w:nsid w:val="562B71FB"/>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4" w15:restartNumberingAfterBreak="0">
    <w:nsid w:val="5678000B"/>
    <w:multiLevelType w:val="hybridMultilevel"/>
    <w:tmpl w:val="BBEE262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5" w15:restartNumberingAfterBreak="0">
    <w:nsid w:val="56791AF6"/>
    <w:multiLevelType w:val="hybridMultilevel"/>
    <w:tmpl w:val="21A63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86" w15:restartNumberingAfterBreak="0">
    <w:nsid w:val="56DA2F69"/>
    <w:multiLevelType w:val="singleLevel"/>
    <w:tmpl w:val="04150001"/>
    <w:lvl w:ilvl="0">
      <w:start w:val="1"/>
      <w:numFmt w:val="bullet"/>
      <w:lvlText w:val=""/>
      <w:lvlJc w:val="left"/>
      <w:pPr>
        <w:ind w:left="720" w:hanging="360"/>
      </w:pPr>
      <w:rPr>
        <w:rFonts w:ascii="Symbol" w:hAnsi="Symbol" w:hint="default"/>
      </w:rPr>
    </w:lvl>
  </w:abstractNum>
  <w:abstractNum w:abstractNumId="287" w15:restartNumberingAfterBreak="0">
    <w:nsid w:val="56E319F1"/>
    <w:multiLevelType w:val="hybridMultilevel"/>
    <w:tmpl w:val="DD546860"/>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288" w15:restartNumberingAfterBreak="0">
    <w:nsid w:val="573B33E9"/>
    <w:multiLevelType w:val="hybridMultilevel"/>
    <w:tmpl w:val="56C2DC38"/>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289" w15:restartNumberingAfterBreak="0">
    <w:nsid w:val="574A7559"/>
    <w:multiLevelType w:val="singleLevel"/>
    <w:tmpl w:val="04150001"/>
    <w:lvl w:ilvl="0">
      <w:start w:val="1"/>
      <w:numFmt w:val="bullet"/>
      <w:lvlText w:val=""/>
      <w:lvlJc w:val="left"/>
      <w:pPr>
        <w:ind w:left="720" w:hanging="360"/>
      </w:pPr>
      <w:rPr>
        <w:rFonts w:ascii="Symbol" w:hAnsi="Symbol" w:hint="default"/>
      </w:rPr>
    </w:lvl>
  </w:abstractNum>
  <w:abstractNum w:abstractNumId="290" w15:restartNumberingAfterBreak="0">
    <w:nsid w:val="57F06BEE"/>
    <w:multiLevelType w:val="singleLevel"/>
    <w:tmpl w:val="04150001"/>
    <w:lvl w:ilvl="0">
      <w:start w:val="1"/>
      <w:numFmt w:val="bullet"/>
      <w:lvlText w:val=""/>
      <w:lvlJc w:val="left"/>
      <w:pPr>
        <w:ind w:left="720" w:hanging="360"/>
      </w:pPr>
      <w:rPr>
        <w:rFonts w:ascii="Symbol" w:hAnsi="Symbol" w:hint="default"/>
      </w:rPr>
    </w:lvl>
  </w:abstractNum>
  <w:abstractNum w:abstractNumId="291" w15:restartNumberingAfterBreak="0">
    <w:nsid w:val="585A420C"/>
    <w:multiLevelType w:val="hybridMultilevel"/>
    <w:tmpl w:val="8C7AA62A"/>
    <w:lvl w:ilvl="0" w:tplc="04150019">
      <w:start w:val="1"/>
      <w:numFmt w:val="lowerLetter"/>
      <w:lvlText w:val="%1."/>
      <w:lvlJc w:val="left"/>
      <w:pPr>
        <w:ind w:left="720" w:hanging="360"/>
      </w:pPr>
    </w:lvl>
    <w:lvl w:ilvl="1" w:tplc="A4F8571C">
      <w:numFmt w:val="decimal"/>
      <w:lvlText w:val="-"/>
      <w:lvlJc w:val="left"/>
      <w:pPr>
        <w:ind w:left="1440" w:hanging="360"/>
      </w:pPr>
      <w:rPr>
        <w:rFonts w:ascii="Calibri" w:hAnsi="Calibri" w:cs="Times New Roman" w:hint="default"/>
      </w:r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292" w15:restartNumberingAfterBreak="0">
    <w:nsid w:val="59E867E3"/>
    <w:multiLevelType w:val="singleLevel"/>
    <w:tmpl w:val="04150001"/>
    <w:lvl w:ilvl="0">
      <w:start w:val="1"/>
      <w:numFmt w:val="bullet"/>
      <w:lvlText w:val=""/>
      <w:lvlJc w:val="left"/>
      <w:pPr>
        <w:ind w:left="720" w:hanging="360"/>
      </w:pPr>
      <w:rPr>
        <w:rFonts w:ascii="Symbol" w:hAnsi="Symbol" w:hint="default"/>
      </w:rPr>
    </w:lvl>
  </w:abstractNum>
  <w:abstractNum w:abstractNumId="293" w15:restartNumberingAfterBreak="0">
    <w:nsid w:val="5A5B1DF8"/>
    <w:multiLevelType w:val="singleLevel"/>
    <w:tmpl w:val="0415000F"/>
    <w:lvl w:ilvl="0">
      <w:start w:val="1"/>
      <w:numFmt w:val="decimal"/>
      <w:lvlText w:val="%1."/>
      <w:lvlJc w:val="left"/>
      <w:pPr>
        <w:ind w:left="720" w:hanging="360"/>
      </w:pPr>
    </w:lvl>
  </w:abstractNum>
  <w:abstractNum w:abstractNumId="294" w15:restartNumberingAfterBreak="0">
    <w:nsid w:val="5AF8180D"/>
    <w:multiLevelType w:val="hybridMultilevel"/>
    <w:tmpl w:val="6D1E7826"/>
    <w:lvl w:ilvl="0" w:tplc="04150019">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5" w15:restartNumberingAfterBreak="0">
    <w:nsid w:val="5B127D1C"/>
    <w:multiLevelType w:val="singleLevel"/>
    <w:tmpl w:val="0415000F"/>
    <w:lvl w:ilvl="0">
      <w:start w:val="1"/>
      <w:numFmt w:val="decimal"/>
      <w:lvlText w:val="%1."/>
      <w:lvlJc w:val="left"/>
      <w:pPr>
        <w:ind w:left="720" w:hanging="360"/>
      </w:pPr>
    </w:lvl>
  </w:abstractNum>
  <w:abstractNum w:abstractNumId="296" w15:restartNumberingAfterBreak="0">
    <w:nsid w:val="5B3F3CC3"/>
    <w:multiLevelType w:val="singleLevel"/>
    <w:tmpl w:val="04150001"/>
    <w:lvl w:ilvl="0">
      <w:start w:val="1"/>
      <w:numFmt w:val="bullet"/>
      <w:lvlText w:val=""/>
      <w:lvlJc w:val="left"/>
      <w:pPr>
        <w:ind w:left="720" w:hanging="360"/>
      </w:pPr>
      <w:rPr>
        <w:rFonts w:ascii="Symbol" w:hAnsi="Symbol" w:hint="default"/>
      </w:rPr>
    </w:lvl>
  </w:abstractNum>
  <w:abstractNum w:abstractNumId="297" w15:restartNumberingAfterBreak="0">
    <w:nsid w:val="5BD259C2"/>
    <w:multiLevelType w:val="singleLevel"/>
    <w:tmpl w:val="0415000F"/>
    <w:lvl w:ilvl="0">
      <w:start w:val="1"/>
      <w:numFmt w:val="decimal"/>
      <w:lvlText w:val="%1."/>
      <w:lvlJc w:val="left"/>
      <w:pPr>
        <w:ind w:left="720" w:hanging="360"/>
      </w:pPr>
    </w:lvl>
  </w:abstractNum>
  <w:abstractNum w:abstractNumId="298" w15:restartNumberingAfterBreak="0">
    <w:nsid w:val="5CAB459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99" w15:restartNumberingAfterBreak="0">
    <w:nsid w:val="5CBF5176"/>
    <w:multiLevelType w:val="hybridMultilevel"/>
    <w:tmpl w:val="B24E0A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0" w15:restartNumberingAfterBreak="0">
    <w:nsid w:val="5CD65829"/>
    <w:multiLevelType w:val="hybridMultilevel"/>
    <w:tmpl w:val="CC602CC0"/>
    <w:lvl w:ilvl="0" w:tplc="04150003">
      <w:start w:val="1"/>
      <w:numFmt w:val="bullet"/>
      <w:lvlText w:val="o"/>
      <w:lvlJc w:val="left"/>
      <w:pPr>
        <w:ind w:left="720" w:hanging="360"/>
      </w:pPr>
      <w:rPr>
        <w:rFonts w:ascii="Courier New" w:hAnsi="Courier New" w:cs="Courier New"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1" w15:restartNumberingAfterBreak="0">
    <w:nsid w:val="5DE85B55"/>
    <w:multiLevelType w:val="hybridMultilevel"/>
    <w:tmpl w:val="382A3652"/>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2" w15:restartNumberingAfterBreak="0">
    <w:nsid w:val="5DE9097B"/>
    <w:multiLevelType w:val="hybridMultilevel"/>
    <w:tmpl w:val="F23A3F18"/>
    <w:lvl w:ilvl="0" w:tplc="D2D23AE0">
      <w:start w:val="1"/>
      <w:numFmt w:val="decimal"/>
      <w:lvlText w:val="%1."/>
      <w:lvlJc w:val="left"/>
      <w:pPr>
        <w:ind w:left="720" w:hanging="360"/>
      </w:pPr>
      <w:rPr>
        <w:rFonts w:cs="Times New Roman"/>
        <w:sz w:val="20"/>
        <w:szCs w:val="2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03" w15:restartNumberingAfterBreak="0">
    <w:nsid w:val="5E3F540F"/>
    <w:multiLevelType w:val="hybridMultilevel"/>
    <w:tmpl w:val="1E40CEAA"/>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04" w15:restartNumberingAfterBreak="0">
    <w:nsid w:val="5E9E30E2"/>
    <w:multiLevelType w:val="singleLevel"/>
    <w:tmpl w:val="04150001"/>
    <w:lvl w:ilvl="0">
      <w:start w:val="1"/>
      <w:numFmt w:val="bullet"/>
      <w:lvlText w:val=""/>
      <w:lvlJc w:val="left"/>
      <w:pPr>
        <w:ind w:left="720" w:hanging="360"/>
      </w:pPr>
      <w:rPr>
        <w:rFonts w:ascii="Symbol" w:hAnsi="Symbol" w:hint="default"/>
      </w:rPr>
    </w:lvl>
  </w:abstractNum>
  <w:abstractNum w:abstractNumId="305" w15:restartNumberingAfterBreak="0">
    <w:nsid w:val="5EF476F7"/>
    <w:multiLevelType w:val="hybridMultilevel"/>
    <w:tmpl w:val="CBF28D22"/>
    <w:lvl w:ilvl="0" w:tplc="FFFFFFFF">
      <w:start w:val="1"/>
      <w:numFmt w:val="lowerLetter"/>
      <w:lvlText w:val="%1."/>
      <w:lvlJc w:val="left"/>
      <w:pPr>
        <w:ind w:left="720" w:hanging="360"/>
      </w:pPr>
    </w:lvl>
    <w:lvl w:ilvl="1" w:tplc="A4F8571C">
      <w:numFmt w:val="decimal"/>
      <w:lvlText w:val="-"/>
      <w:lvlJc w:val="left"/>
      <w:pPr>
        <w:ind w:left="1440" w:hanging="360"/>
      </w:pPr>
      <w:rPr>
        <w:rFonts w:ascii="Calibri" w:hAnsi="Calibri"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06" w15:restartNumberingAfterBreak="0">
    <w:nsid w:val="5F145C17"/>
    <w:multiLevelType w:val="singleLevel"/>
    <w:tmpl w:val="0415000F"/>
    <w:lvl w:ilvl="0">
      <w:start w:val="1"/>
      <w:numFmt w:val="decimal"/>
      <w:lvlText w:val="%1."/>
      <w:lvlJc w:val="left"/>
      <w:pPr>
        <w:ind w:left="720" w:hanging="360"/>
      </w:pPr>
    </w:lvl>
  </w:abstractNum>
  <w:abstractNum w:abstractNumId="307" w15:restartNumberingAfterBreak="0">
    <w:nsid w:val="5F3960E3"/>
    <w:multiLevelType w:val="hybridMultilevel"/>
    <w:tmpl w:val="46B610F0"/>
    <w:lvl w:ilvl="0" w:tplc="FFFFFFFF">
      <w:start w:val="1"/>
      <w:numFmt w:val="decimal"/>
      <w:lvlText w:val="%1."/>
      <w:lvlJc w:val="left"/>
      <w:pPr>
        <w:ind w:left="360" w:hanging="360"/>
      </w:pPr>
      <w:rPr>
        <w:rFonts w:hint="default"/>
      </w:rPr>
    </w:lvl>
    <w:lvl w:ilvl="1" w:tplc="FFFFFFFF">
      <w:start w:val="1"/>
      <w:numFmt w:val="lowerLetter"/>
      <w:lvlText w:val="%2)"/>
      <w:lvlJc w:val="left"/>
      <w:pPr>
        <w:ind w:left="1290" w:hanging="570"/>
      </w:pPr>
      <w:rPr>
        <w:rFonts w:ascii="Arial" w:hAnsi="Arial" w:cs="Arial" w:hint="default"/>
        <w:sz w:val="21"/>
      </w:rPr>
    </w:lvl>
    <w:lvl w:ilvl="2" w:tplc="FFFFFFFF">
      <w:start w:val="1"/>
      <w:numFmt w:val="decimal"/>
      <w:lvlText w:val="%3)"/>
      <w:lvlJc w:val="left"/>
      <w:pPr>
        <w:ind w:left="2370" w:hanging="750"/>
      </w:pPr>
      <w:rPr>
        <w:rFonts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8" w15:restartNumberingAfterBreak="0">
    <w:nsid w:val="5FDB1CE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09" w15:restartNumberingAfterBreak="0">
    <w:nsid w:val="602D633A"/>
    <w:multiLevelType w:val="singleLevel"/>
    <w:tmpl w:val="04150001"/>
    <w:lvl w:ilvl="0">
      <w:start w:val="1"/>
      <w:numFmt w:val="bullet"/>
      <w:lvlText w:val=""/>
      <w:lvlJc w:val="left"/>
      <w:pPr>
        <w:ind w:left="720" w:hanging="360"/>
      </w:pPr>
      <w:rPr>
        <w:rFonts w:ascii="Symbol" w:hAnsi="Symbol" w:hint="default"/>
      </w:rPr>
    </w:lvl>
  </w:abstractNum>
  <w:abstractNum w:abstractNumId="310" w15:restartNumberingAfterBreak="0">
    <w:nsid w:val="603765FB"/>
    <w:multiLevelType w:val="singleLevel"/>
    <w:tmpl w:val="04150001"/>
    <w:lvl w:ilvl="0">
      <w:start w:val="1"/>
      <w:numFmt w:val="bullet"/>
      <w:lvlText w:val=""/>
      <w:lvlJc w:val="left"/>
      <w:pPr>
        <w:ind w:left="720" w:hanging="360"/>
      </w:pPr>
      <w:rPr>
        <w:rFonts w:ascii="Symbol" w:hAnsi="Symbol" w:hint="default"/>
      </w:rPr>
    </w:lvl>
  </w:abstractNum>
  <w:abstractNum w:abstractNumId="311" w15:restartNumberingAfterBreak="0">
    <w:nsid w:val="606376E3"/>
    <w:multiLevelType w:val="singleLevel"/>
    <w:tmpl w:val="04150001"/>
    <w:lvl w:ilvl="0">
      <w:start w:val="1"/>
      <w:numFmt w:val="bullet"/>
      <w:lvlText w:val=""/>
      <w:lvlJc w:val="left"/>
      <w:pPr>
        <w:ind w:left="720" w:hanging="360"/>
      </w:pPr>
      <w:rPr>
        <w:rFonts w:ascii="Symbol" w:hAnsi="Symbol" w:hint="default"/>
      </w:rPr>
    </w:lvl>
  </w:abstractNum>
  <w:abstractNum w:abstractNumId="312" w15:restartNumberingAfterBreak="0">
    <w:nsid w:val="6070061E"/>
    <w:multiLevelType w:val="hybridMultilevel"/>
    <w:tmpl w:val="9E20CDB4"/>
    <w:lvl w:ilvl="0" w:tplc="196497F8">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13" w15:restartNumberingAfterBreak="0">
    <w:nsid w:val="60712588"/>
    <w:multiLevelType w:val="singleLevel"/>
    <w:tmpl w:val="0415000F"/>
    <w:lvl w:ilvl="0">
      <w:start w:val="1"/>
      <w:numFmt w:val="decimal"/>
      <w:lvlText w:val="%1."/>
      <w:lvlJc w:val="left"/>
      <w:pPr>
        <w:ind w:left="720" w:hanging="360"/>
      </w:pPr>
    </w:lvl>
  </w:abstractNum>
  <w:abstractNum w:abstractNumId="314" w15:restartNumberingAfterBreak="0">
    <w:nsid w:val="60D33FDB"/>
    <w:multiLevelType w:val="hybridMultilevel"/>
    <w:tmpl w:val="428EB1B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15" w15:restartNumberingAfterBreak="0">
    <w:nsid w:val="60DE7973"/>
    <w:multiLevelType w:val="hybridMultilevel"/>
    <w:tmpl w:val="13888524"/>
    <w:lvl w:ilvl="0" w:tplc="7D06BE00">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16" w15:restartNumberingAfterBreak="0">
    <w:nsid w:val="615A076E"/>
    <w:multiLevelType w:val="hybridMultilevel"/>
    <w:tmpl w:val="5B6A7CB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17" w15:restartNumberingAfterBreak="0">
    <w:nsid w:val="62157E93"/>
    <w:multiLevelType w:val="singleLevel"/>
    <w:tmpl w:val="04150001"/>
    <w:lvl w:ilvl="0">
      <w:start w:val="1"/>
      <w:numFmt w:val="bullet"/>
      <w:lvlText w:val=""/>
      <w:lvlJc w:val="left"/>
      <w:pPr>
        <w:ind w:left="720" w:hanging="360"/>
      </w:pPr>
      <w:rPr>
        <w:rFonts w:ascii="Symbol" w:hAnsi="Symbol" w:hint="default"/>
      </w:rPr>
    </w:lvl>
  </w:abstractNum>
  <w:abstractNum w:abstractNumId="318" w15:restartNumberingAfterBreak="0">
    <w:nsid w:val="625938A3"/>
    <w:multiLevelType w:val="hybridMultilevel"/>
    <w:tmpl w:val="F5AA419A"/>
    <w:lvl w:ilvl="0" w:tplc="BA84CDFE">
      <w:start w:val="1"/>
      <w:numFmt w:val="bullet"/>
      <w:lvlText w:val=""/>
      <w:lvlJc w:val="left"/>
      <w:pPr>
        <w:tabs>
          <w:tab w:val="num" w:pos="720"/>
        </w:tabs>
        <w:ind w:left="720" w:hanging="360"/>
      </w:pPr>
      <w:rPr>
        <w:rFonts w:ascii="Symbol" w:hAnsi="Symbol" w:hint="default"/>
        <w:color w:val="auto"/>
      </w:rPr>
    </w:lvl>
    <w:lvl w:ilvl="1" w:tplc="04150003">
      <w:start w:val="1"/>
      <w:numFmt w:val="bullet"/>
      <w:lvlText w:val="o"/>
      <w:lvlJc w:val="left"/>
      <w:pPr>
        <w:tabs>
          <w:tab w:val="num" w:pos="1440"/>
        </w:tabs>
        <w:ind w:left="1440" w:hanging="360"/>
      </w:pPr>
      <w:rPr>
        <w:rFonts w:ascii="Courier New" w:hAnsi="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319" w15:restartNumberingAfterBreak="0">
    <w:nsid w:val="627315BB"/>
    <w:multiLevelType w:val="hybridMultilevel"/>
    <w:tmpl w:val="54385E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20" w15:restartNumberingAfterBreak="0">
    <w:nsid w:val="635F05E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21" w15:restartNumberingAfterBreak="0">
    <w:nsid w:val="63771A79"/>
    <w:multiLevelType w:val="hybridMultilevel"/>
    <w:tmpl w:val="90720996"/>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2" w15:restartNumberingAfterBreak="0">
    <w:nsid w:val="64322286"/>
    <w:multiLevelType w:val="singleLevel"/>
    <w:tmpl w:val="04150001"/>
    <w:lvl w:ilvl="0">
      <w:start w:val="1"/>
      <w:numFmt w:val="bullet"/>
      <w:lvlText w:val=""/>
      <w:lvlJc w:val="left"/>
      <w:pPr>
        <w:ind w:left="720" w:hanging="360"/>
      </w:pPr>
      <w:rPr>
        <w:rFonts w:ascii="Symbol" w:hAnsi="Symbol" w:hint="default"/>
      </w:rPr>
    </w:lvl>
  </w:abstractNum>
  <w:abstractNum w:abstractNumId="323" w15:restartNumberingAfterBreak="0">
    <w:nsid w:val="646B241A"/>
    <w:multiLevelType w:val="hybridMultilevel"/>
    <w:tmpl w:val="E60E2310"/>
    <w:lvl w:ilvl="0" w:tplc="0415000F">
      <w:start w:val="1"/>
      <w:numFmt w:val="decimal"/>
      <w:lvlText w:val="%1."/>
      <w:lvlJc w:val="left"/>
      <w:pPr>
        <w:ind w:left="720" w:hanging="360"/>
      </w:pPr>
      <w:rPr>
        <w:rFonts w:hint="default"/>
      </w:rPr>
    </w:lvl>
    <w:lvl w:ilvl="1" w:tplc="8E82AE84">
      <w:start w:val="1"/>
      <w:numFmt w:val="lowerLetter"/>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4" w15:restartNumberingAfterBreak="0">
    <w:nsid w:val="64B71DC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25" w15:restartNumberingAfterBreak="0">
    <w:nsid w:val="65385FE6"/>
    <w:multiLevelType w:val="hybridMultilevel"/>
    <w:tmpl w:val="66B0F62E"/>
    <w:lvl w:ilvl="0" w:tplc="04150019">
      <w:start w:val="1"/>
      <w:numFmt w:val="lowerLetter"/>
      <w:lvlText w:val="%1."/>
      <w:lvlJc w:val="left"/>
      <w:pPr>
        <w:ind w:left="1080" w:hanging="360"/>
      </w:pPr>
    </w:lvl>
    <w:lvl w:ilvl="1" w:tplc="04150019">
      <w:start w:val="1"/>
      <w:numFmt w:val="lowerLetter"/>
      <w:lvlText w:val="%2."/>
      <w:lvlJc w:val="left"/>
      <w:pPr>
        <w:ind w:left="1800" w:hanging="360"/>
      </w:pPr>
    </w:lvl>
    <w:lvl w:ilvl="2" w:tplc="0415001B">
      <w:start w:val="1"/>
      <w:numFmt w:val="lowerRoman"/>
      <w:lvlText w:val="%3."/>
      <w:lvlJc w:val="right"/>
      <w:pPr>
        <w:ind w:left="2520" w:hanging="180"/>
      </w:pPr>
    </w:lvl>
    <w:lvl w:ilvl="3" w:tplc="0415000F">
      <w:start w:val="1"/>
      <w:numFmt w:val="decimal"/>
      <w:lvlText w:val="%4."/>
      <w:lvlJc w:val="left"/>
      <w:pPr>
        <w:ind w:left="3240" w:hanging="360"/>
      </w:pPr>
    </w:lvl>
    <w:lvl w:ilvl="4" w:tplc="04150019">
      <w:start w:val="1"/>
      <w:numFmt w:val="lowerLetter"/>
      <w:lvlText w:val="%5."/>
      <w:lvlJc w:val="left"/>
      <w:pPr>
        <w:ind w:left="3960" w:hanging="360"/>
      </w:pPr>
    </w:lvl>
    <w:lvl w:ilvl="5" w:tplc="0415001B">
      <w:start w:val="1"/>
      <w:numFmt w:val="lowerRoman"/>
      <w:lvlText w:val="%6."/>
      <w:lvlJc w:val="right"/>
      <w:pPr>
        <w:ind w:left="4680" w:hanging="180"/>
      </w:pPr>
    </w:lvl>
    <w:lvl w:ilvl="6" w:tplc="0415000F">
      <w:start w:val="1"/>
      <w:numFmt w:val="decimal"/>
      <w:lvlText w:val="%7."/>
      <w:lvlJc w:val="left"/>
      <w:pPr>
        <w:ind w:left="5400" w:hanging="360"/>
      </w:pPr>
    </w:lvl>
    <w:lvl w:ilvl="7" w:tplc="04150019">
      <w:start w:val="1"/>
      <w:numFmt w:val="lowerLetter"/>
      <w:lvlText w:val="%8."/>
      <w:lvlJc w:val="left"/>
      <w:pPr>
        <w:ind w:left="6120" w:hanging="360"/>
      </w:pPr>
    </w:lvl>
    <w:lvl w:ilvl="8" w:tplc="0415001B">
      <w:start w:val="1"/>
      <w:numFmt w:val="lowerRoman"/>
      <w:lvlText w:val="%9."/>
      <w:lvlJc w:val="right"/>
      <w:pPr>
        <w:ind w:left="6840" w:hanging="180"/>
      </w:pPr>
    </w:lvl>
  </w:abstractNum>
  <w:abstractNum w:abstractNumId="326" w15:restartNumberingAfterBreak="0">
    <w:nsid w:val="66064B9B"/>
    <w:multiLevelType w:val="hybridMultilevel"/>
    <w:tmpl w:val="71D42D4A"/>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7" w15:restartNumberingAfterBreak="0">
    <w:nsid w:val="66AE64F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28" w15:restartNumberingAfterBreak="0">
    <w:nsid w:val="66CE4651"/>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29" w15:restartNumberingAfterBreak="0">
    <w:nsid w:val="67365642"/>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30" w15:restartNumberingAfterBreak="0">
    <w:nsid w:val="67690701"/>
    <w:multiLevelType w:val="hybridMultilevel"/>
    <w:tmpl w:val="A1CA6BD8"/>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17">
      <w:start w:val="1"/>
      <w:numFmt w:val="lowerLetter"/>
      <w:lvlText w:val="%4)"/>
      <w:lvlJc w:val="left"/>
      <w:pPr>
        <w:ind w:left="2880" w:hanging="360"/>
      </w:pPr>
    </w:lvl>
    <w:lvl w:ilvl="4" w:tplc="04150019">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1" w15:restartNumberingAfterBreak="0">
    <w:nsid w:val="681B1CF0"/>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32" w15:restartNumberingAfterBreak="0">
    <w:nsid w:val="682A5659"/>
    <w:multiLevelType w:val="hybridMultilevel"/>
    <w:tmpl w:val="C98A5CFC"/>
    <w:lvl w:ilvl="0" w:tplc="471EC84E">
      <w:start w:val="1"/>
      <w:numFmt w:val="decimal"/>
      <w:lvlText w:val="%1."/>
      <w:lvlJc w:val="left"/>
      <w:pPr>
        <w:tabs>
          <w:tab w:val="num" w:pos="1068"/>
        </w:tabs>
        <w:ind w:left="1068"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33" w15:restartNumberingAfterBreak="0">
    <w:nsid w:val="6848719A"/>
    <w:multiLevelType w:val="singleLevel"/>
    <w:tmpl w:val="04150001"/>
    <w:lvl w:ilvl="0">
      <w:start w:val="1"/>
      <w:numFmt w:val="bullet"/>
      <w:lvlText w:val=""/>
      <w:lvlJc w:val="left"/>
      <w:pPr>
        <w:ind w:left="720" w:hanging="360"/>
      </w:pPr>
      <w:rPr>
        <w:rFonts w:ascii="Symbol" w:hAnsi="Symbol" w:hint="default"/>
      </w:rPr>
    </w:lvl>
  </w:abstractNum>
  <w:abstractNum w:abstractNumId="334" w15:restartNumberingAfterBreak="0">
    <w:nsid w:val="68A70EA6"/>
    <w:multiLevelType w:val="hybridMultilevel"/>
    <w:tmpl w:val="4F08769C"/>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5" w15:restartNumberingAfterBreak="0">
    <w:nsid w:val="69151252"/>
    <w:multiLevelType w:val="singleLevel"/>
    <w:tmpl w:val="0415000F"/>
    <w:lvl w:ilvl="0">
      <w:start w:val="1"/>
      <w:numFmt w:val="decimal"/>
      <w:lvlText w:val="%1."/>
      <w:lvlJc w:val="left"/>
      <w:pPr>
        <w:ind w:left="720" w:hanging="360"/>
      </w:pPr>
    </w:lvl>
  </w:abstractNum>
  <w:abstractNum w:abstractNumId="336" w15:restartNumberingAfterBreak="0">
    <w:nsid w:val="69733628"/>
    <w:multiLevelType w:val="singleLevel"/>
    <w:tmpl w:val="04150001"/>
    <w:lvl w:ilvl="0">
      <w:start w:val="1"/>
      <w:numFmt w:val="bullet"/>
      <w:lvlText w:val=""/>
      <w:lvlJc w:val="left"/>
      <w:pPr>
        <w:ind w:left="720" w:hanging="360"/>
      </w:pPr>
      <w:rPr>
        <w:rFonts w:ascii="Symbol" w:hAnsi="Symbol" w:hint="default"/>
      </w:rPr>
    </w:lvl>
  </w:abstractNum>
  <w:abstractNum w:abstractNumId="337" w15:restartNumberingAfterBreak="0">
    <w:nsid w:val="69AD64E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38" w15:restartNumberingAfterBreak="0">
    <w:nsid w:val="6A95327C"/>
    <w:multiLevelType w:val="singleLevel"/>
    <w:tmpl w:val="0415000F"/>
    <w:lvl w:ilvl="0">
      <w:start w:val="1"/>
      <w:numFmt w:val="decimal"/>
      <w:lvlText w:val="%1."/>
      <w:lvlJc w:val="left"/>
      <w:pPr>
        <w:ind w:left="720" w:hanging="360"/>
      </w:pPr>
    </w:lvl>
  </w:abstractNum>
  <w:abstractNum w:abstractNumId="339" w15:restartNumberingAfterBreak="0">
    <w:nsid w:val="6AF45B26"/>
    <w:multiLevelType w:val="singleLevel"/>
    <w:tmpl w:val="04150001"/>
    <w:lvl w:ilvl="0">
      <w:start w:val="1"/>
      <w:numFmt w:val="bullet"/>
      <w:lvlText w:val=""/>
      <w:lvlJc w:val="left"/>
      <w:pPr>
        <w:ind w:left="720" w:hanging="360"/>
      </w:pPr>
      <w:rPr>
        <w:rFonts w:ascii="Symbol" w:hAnsi="Symbol" w:hint="default"/>
      </w:rPr>
    </w:lvl>
  </w:abstractNum>
  <w:abstractNum w:abstractNumId="340" w15:restartNumberingAfterBreak="0">
    <w:nsid w:val="6B0622E1"/>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1" w15:restartNumberingAfterBreak="0">
    <w:nsid w:val="6B4A4EBE"/>
    <w:multiLevelType w:val="hybridMultilevel"/>
    <w:tmpl w:val="0DCCC5AA"/>
    <w:lvl w:ilvl="0" w:tplc="04150001">
      <w:start w:val="1"/>
      <w:numFmt w:val="bullet"/>
      <w:lvlText w:val=""/>
      <w:lvlJc w:val="left"/>
      <w:pPr>
        <w:ind w:left="-2616" w:hanging="360"/>
      </w:pPr>
      <w:rPr>
        <w:rFonts w:ascii="Symbol" w:hAnsi="Symbol" w:hint="default"/>
      </w:rPr>
    </w:lvl>
    <w:lvl w:ilvl="1" w:tplc="04150003">
      <w:start w:val="1"/>
      <w:numFmt w:val="bullet"/>
      <w:lvlText w:val="o"/>
      <w:lvlJc w:val="left"/>
      <w:pPr>
        <w:ind w:left="-1896" w:hanging="360"/>
      </w:pPr>
      <w:rPr>
        <w:rFonts w:ascii="Courier New" w:hAnsi="Courier New" w:cs="Courier New" w:hint="default"/>
      </w:rPr>
    </w:lvl>
    <w:lvl w:ilvl="2" w:tplc="04150005">
      <w:start w:val="1"/>
      <w:numFmt w:val="bullet"/>
      <w:lvlText w:val=""/>
      <w:lvlJc w:val="left"/>
      <w:pPr>
        <w:ind w:left="-1176" w:hanging="360"/>
      </w:pPr>
      <w:rPr>
        <w:rFonts w:ascii="Wingdings" w:hAnsi="Wingdings" w:hint="default"/>
      </w:rPr>
    </w:lvl>
    <w:lvl w:ilvl="3" w:tplc="04150001">
      <w:start w:val="1"/>
      <w:numFmt w:val="bullet"/>
      <w:lvlText w:val=""/>
      <w:lvlJc w:val="left"/>
      <w:pPr>
        <w:ind w:left="-456" w:hanging="360"/>
      </w:pPr>
      <w:rPr>
        <w:rFonts w:ascii="Symbol" w:hAnsi="Symbol" w:hint="default"/>
      </w:rPr>
    </w:lvl>
    <w:lvl w:ilvl="4" w:tplc="04150003">
      <w:start w:val="1"/>
      <w:numFmt w:val="bullet"/>
      <w:lvlText w:val="o"/>
      <w:lvlJc w:val="left"/>
      <w:pPr>
        <w:ind w:left="264" w:hanging="360"/>
      </w:pPr>
      <w:rPr>
        <w:rFonts w:ascii="Courier New" w:hAnsi="Courier New" w:cs="Courier New" w:hint="default"/>
      </w:rPr>
    </w:lvl>
    <w:lvl w:ilvl="5" w:tplc="04150005">
      <w:start w:val="1"/>
      <w:numFmt w:val="bullet"/>
      <w:lvlText w:val=""/>
      <w:lvlJc w:val="left"/>
      <w:pPr>
        <w:ind w:left="984" w:hanging="360"/>
      </w:pPr>
      <w:rPr>
        <w:rFonts w:ascii="Wingdings" w:hAnsi="Wingdings" w:hint="default"/>
      </w:rPr>
    </w:lvl>
    <w:lvl w:ilvl="6" w:tplc="04150001">
      <w:start w:val="1"/>
      <w:numFmt w:val="bullet"/>
      <w:lvlText w:val=""/>
      <w:lvlJc w:val="left"/>
      <w:pPr>
        <w:ind w:left="1704" w:hanging="360"/>
      </w:pPr>
      <w:rPr>
        <w:rFonts w:ascii="Symbol" w:hAnsi="Symbol" w:hint="default"/>
      </w:rPr>
    </w:lvl>
    <w:lvl w:ilvl="7" w:tplc="04150003">
      <w:start w:val="1"/>
      <w:numFmt w:val="bullet"/>
      <w:lvlText w:val="o"/>
      <w:lvlJc w:val="left"/>
      <w:pPr>
        <w:ind w:left="2424" w:hanging="360"/>
      </w:pPr>
      <w:rPr>
        <w:rFonts w:ascii="Courier New" w:hAnsi="Courier New" w:cs="Courier New" w:hint="default"/>
      </w:rPr>
    </w:lvl>
    <w:lvl w:ilvl="8" w:tplc="04150005">
      <w:start w:val="1"/>
      <w:numFmt w:val="bullet"/>
      <w:lvlText w:val=""/>
      <w:lvlJc w:val="left"/>
      <w:pPr>
        <w:ind w:left="3144" w:hanging="360"/>
      </w:pPr>
      <w:rPr>
        <w:rFonts w:ascii="Wingdings" w:hAnsi="Wingdings" w:hint="default"/>
      </w:rPr>
    </w:lvl>
  </w:abstractNum>
  <w:abstractNum w:abstractNumId="342" w15:restartNumberingAfterBreak="0">
    <w:nsid w:val="6C7478C6"/>
    <w:multiLevelType w:val="hybridMultilevel"/>
    <w:tmpl w:val="27461F40"/>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343" w15:restartNumberingAfterBreak="0">
    <w:nsid w:val="6C7F05EC"/>
    <w:multiLevelType w:val="hybridMultilevel"/>
    <w:tmpl w:val="DA2EA75E"/>
    <w:lvl w:ilvl="0" w:tplc="04150019">
      <w:start w:val="1"/>
      <w:numFmt w:val="lowerLetter"/>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44" w15:restartNumberingAfterBreak="0">
    <w:nsid w:val="6CC22ECE"/>
    <w:multiLevelType w:val="hybridMultilevel"/>
    <w:tmpl w:val="289A190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45" w15:restartNumberingAfterBreak="0">
    <w:nsid w:val="6D331121"/>
    <w:multiLevelType w:val="singleLevel"/>
    <w:tmpl w:val="04150001"/>
    <w:lvl w:ilvl="0">
      <w:start w:val="1"/>
      <w:numFmt w:val="bullet"/>
      <w:lvlText w:val=""/>
      <w:lvlJc w:val="left"/>
      <w:pPr>
        <w:ind w:left="720" w:hanging="360"/>
      </w:pPr>
      <w:rPr>
        <w:rFonts w:ascii="Symbol" w:hAnsi="Symbol" w:hint="default"/>
      </w:rPr>
    </w:lvl>
  </w:abstractNum>
  <w:abstractNum w:abstractNumId="346" w15:restartNumberingAfterBreak="0">
    <w:nsid w:val="6D8B48AB"/>
    <w:multiLevelType w:val="singleLevel"/>
    <w:tmpl w:val="04150001"/>
    <w:lvl w:ilvl="0">
      <w:start w:val="1"/>
      <w:numFmt w:val="bullet"/>
      <w:lvlText w:val=""/>
      <w:lvlJc w:val="left"/>
      <w:pPr>
        <w:ind w:left="720" w:hanging="360"/>
      </w:pPr>
      <w:rPr>
        <w:rFonts w:ascii="Symbol" w:hAnsi="Symbol" w:hint="default"/>
      </w:rPr>
    </w:lvl>
  </w:abstractNum>
  <w:abstractNum w:abstractNumId="347" w15:restartNumberingAfterBreak="0">
    <w:nsid w:val="6DE65559"/>
    <w:multiLevelType w:val="hybridMultilevel"/>
    <w:tmpl w:val="0FD83512"/>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348" w15:restartNumberingAfterBreak="0">
    <w:nsid w:val="6E6156E4"/>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49" w15:restartNumberingAfterBreak="0">
    <w:nsid w:val="6E697BB3"/>
    <w:multiLevelType w:val="hybridMultilevel"/>
    <w:tmpl w:val="C19049A0"/>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350" w15:restartNumberingAfterBreak="0">
    <w:nsid w:val="6EE174A8"/>
    <w:multiLevelType w:val="singleLevel"/>
    <w:tmpl w:val="04150001"/>
    <w:lvl w:ilvl="0">
      <w:start w:val="1"/>
      <w:numFmt w:val="bullet"/>
      <w:lvlText w:val=""/>
      <w:lvlJc w:val="left"/>
      <w:pPr>
        <w:ind w:left="720" w:hanging="360"/>
      </w:pPr>
      <w:rPr>
        <w:rFonts w:ascii="Symbol" w:hAnsi="Symbol" w:hint="default"/>
      </w:rPr>
    </w:lvl>
  </w:abstractNum>
  <w:abstractNum w:abstractNumId="351" w15:restartNumberingAfterBreak="0">
    <w:nsid w:val="6FB075CE"/>
    <w:multiLevelType w:val="hybridMultilevel"/>
    <w:tmpl w:val="406024E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2" w15:restartNumberingAfterBreak="0">
    <w:nsid w:val="70250631"/>
    <w:multiLevelType w:val="singleLevel"/>
    <w:tmpl w:val="04150001"/>
    <w:lvl w:ilvl="0">
      <w:start w:val="1"/>
      <w:numFmt w:val="bullet"/>
      <w:lvlText w:val=""/>
      <w:lvlJc w:val="left"/>
      <w:pPr>
        <w:ind w:left="720" w:hanging="360"/>
      </w:pPr>
      <w:rPr>
        <w:rFonts w:ascii="Symbol" w:hAnsi="Symbol" w:hint="default"/>
      </w:rPr>
    </w:lvl>
  </w:abstractNum>
  <w:abstractNum w:abstractNumId="353" w15:restartNumberingAfterBreak="0">
    <w:nsid w:val="702B7FF5"/>
    <w:multiLevelType w:val="hybridMultilevel"/>
    <w:tmpl w:val="59C68074"/>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354" w15:restartNumberingAfterBreak="0">
    <w:nsid w:val="705A78D0"/>
    <w:multiLevelType w:val="hybridMultilevel"/>
    <w:tmpl w:val="CA02608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55" w15:restartNumberingAfterBreak="0">
    <w:nsid w:val="71767D59"/>
    <w:multiLevelType w:val="singleLevel"/>
    <w:tmpl w:val="04150001"/>
    <w:lvl w:ilvl="0">
      <w:start w:val="1"/>
      <w:numFmt w:val="bullet"/>
      <w:lvlText w:val=""/>
      <w:lvlJc w:val="left"/>
      <w:pPr>
        <w:ind w:left="720" w:hanging="360"/>
      </w:pPr>
      <w:rPr>
        <w:rFonts w:ascii="Symbol" w:hAnsi="Symbol" w:hint="default"/>
      </w:rPr>
    </w:lvl>
  </w:abstractNum>
  <w:abstractNum w:abstractNumId="356" w15:restartNumberingAfterBreak="0">
    <w:nsid w:val="71965148"/>
    <w:multiLevelType w:val="hybridMultilevel"/>
    <w:tmpl w:val="DFA8CF5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57" w15:restartNumberingAfterBreak="0">
    <w:nsid w:val="71A816B3"/>
    <w:multiLevelType w:val="singleLevel"/>
    <w:tmpl w:val="04150001"/>
    <w:lvl w:ilvl="0">
      <w:start w:val="1"/>
      <w:numFmt w:val="bullet"/>
      <w:lvlText w:val=""/>
      <w:lvlJc w:val="left"/>
      <w:pPr>
        <w:ind w:left="720" w:hanging="360"/>
      </w:pPr>
      <w:rPr>
        <w:rFonts w:ascii="Symbol" w:hAnsi="Symbol" w:hint="default"/>
      </w:rPr>
    </w:lvl>
  </w:abstractNum>
  <w:abstractNum w:abstractNumId="358" w15:restartNumberingAfterBreak="0">
    <w:nsid w:val="71E93B63"/>
    <w:multiLevelType w:val="hybridMultilevel"/>
    <w:tmpl w:val="F6BE8EB4"/>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59" w15:restartNumberingAfterBreak="0">
    <w:nsid w:val="729D4A1B"/>
    <w:multiLevelType w:val="hybridMultilevel"/>
    <w:tmpl w:val="7E0AE8EE"/>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360" w15:restartNumberingAfterBreak="0">
    <w:nsid w:val="72CB1D2D"/>
    <w:multiLevelType w:val="hybridMultilevel"/>
    <w:tmpl w:val="F5461D36"/>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61" w15:restartNumberingAfterBreak="0">
    <w:nsid w:val="732533C1"/>
    <w:multiLevelType w:val="hybridMultilevel"/>
    <w:tmpl w:val="4C84CEA0"/>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62" w15:restartNumberingAfterBreak="0">
    <w:nsid w:val="732949EE"/>
    <w:multiLevelType w:val="hybridMultilevel"/>
    <w:tmpl w:val="EA5417A2"/>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3" w15:restartNumberingAfterBreak="0">
    <w:nsid w:val="73D03AEC"/>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4" w15:restartNumberingAfterBreak="0">
    <w:nsid w:val="74036605"/>
    <w:multiLevelType w:val="hybridMultilevel"/>
    <w:tmpl w:val="10B08CA2"/>
    <w:lvl w:ilvl="0" w:tplc="37065F82">
      <w:start w:val="2"/>
      <w:numFmt w:val="bullet"/>
      <w:lvlText w:val="•"/>
      <w:lvlJc w:val="left"/>
      <w:pPr>
        <w:ind w:left="720" w:hanging="360"/>
      </w:pPr>
      <w:rPr>
        <w:rFonts w:ascii="Calibri Light" w:eastAsia="Times New Roman" w:hAnsi="Calibri Light" w:cs="Times New Roman" w:hint="default"/>
      </w:rPr>
    </w:lvl>
    <w:lvl w:ilvl="1" w:tplc="04150019">
      <w:start w:val="1"/>
      <w:numFmt w:val="lowerLetter"/>
      <w:lvlText w:val="%2."/>
      <w:lvlJc w:val="left"/>
      <w:pPr>
        <w:ind w:left="1440" w:hanging="360"/>
      </w:pPr>
      <w:rPr>
        <w:rFonts w:cs="Times New Roman"/>
      </w:rPr>
    </w:lvl>
    <w:lvl w:ilvl="2" w:tplc="37065F82">
      <w:start w:val="2"/>
      <w:numFmt w:val="bullet"/>
      <w:lvlText w:val="•"/>
      <w:lvlJc w:val="left"/>
      <w:pPr>
        <w:ind w:left="2160" w:hanging="180"/>
      </w:pPr>
      <w:rPr>
        <w:rFonts w:ascii="Calibri Light" w:eastAsia="Times New Roman" w:hAnsi="Calibri Light" w:cs="Times New Roman"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65" w15:restartNumberingAfterBreak="0">
    <w:nsid w:val="751E4CF0"/>
    <w:multiLevelType w:val="hybridMultilevel"/>
    <w:tmpl w:val="46B610F0"/>
    <w:lvl w:ilvl="0" w:tplc="0415000F">
      <w:start w:val="1"/>
      <w:numFmt w:val="decimal"/>
      <w:lvlText w:val="%1."/>
      <w:lvlJc w:val="left"/>
      <w:pPr>
        <w:ind w:left="360" w:hanging="360"/>
      </w:pPr>
      <w:rPr>
        <w:rFonts w:hint="default"/>
      </w:rPr>
    </w:lvl>
    <w:lvl w:ilvl="1" w:tplc="A7F85C20">
      <w:start w:val="1"/>
      <w:numFmt w:val="lowerLetter"/>
      <w:lvlText w:val="%2)"/>
      <w:lvlJc w:val="left"/>
      <w:pPr>
        <w:ind w:left="1290" w:hanging="570"/>
      </w:pPr>
      <w:rPr>
        <w:rFonts w:ascii="Arial" w:hAnsi="Arial" w:cs="Arial" w:hint="default"/>
        <w:sz w:val="21"/>
      </w:rPr>
    </w:lvl>
    <w:lvl w:ilvl="2" w:tplc="08AE4A26">
      <w:start w:val="1"/>
      <w:numFmt w:val="decimal"/>
      <w:lvlText w:val="%3)"/>
      <w:lvlJc w:val="left"/>
      <w:pPr>
        <w:ind w:left="2370" w:hanging="750"/>
      </w:pPr>
      <w:rPr>
        <w:rFonts w:hint="default"/>
      </w:r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366" w15:restartNumberingAfterBreak="0">
    <w:nsid w:val="753250DC"/>
    <w:multiLevelType w:val="hybridMultilevel"/>
    <w:tmpl w:val="CA1C1EF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67" w15:restartNumberingAfterBreak="0">
    <w:nsid w:val="75CC5403"/>
    <w:multiLevelType w:val="singleLevel"/>
    <w:tmpl w:val="04150001"/>
    <w:lvl w:ilvl="0">
      <w:start w:val="1"/>
      <w:numFmt w:val="bullet"/>
      <w:lvlText w:val=""/>
      <w:lvlJc w:val="left"/>
      <w:pPr>
        <w:ind w:left="720" w:hanging="360"/>
      </w:pPr>
      <w:rPr>
        <w:rFonts w:ascii="Symbol" w:hAnsi="Symbol" w:hint="default"/>
      </w:rPr>
    </w:lvl>
  </w:abstractNum>
  <w:abstractNum w:abstractNumId="368" w15:restartNumberingAfterBreak="0">
    <w:nsid w:val="75CF62E4"/>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69" w15:restartNumberingAfterBreak="0">
    <w:nsid w:val="75F50664"/>
    <w:multiLevelType w:val="hybridMultilevel"/>
    <w:tmpl w:val="BDA28AAC"/>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370" w15:restartNumberingAfterBreak="0">
    <w:nsid w:val="767241F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71" w15:restartNumberingAfterBreak="0">
    <w:nsid w:val="767247EF"/>
    <w:multiLevelType w:val="hybridMultilevel"/>
    <w:tmpl w:val="DA7C62B8"/>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72" w15:restartNumberingAfterBreak="0">
    <w:nsid w:val="77472912"/>
    <w:multiLevelType w:val="hybridMultilevel"/>
    <w:tmpl w:val="3E523622"/>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73" w15:restartNumberingAfterBreak="0">
    <w:nsid w:val="78146C18"/>
    <w:multiLevelType w:val="hybridMultilevel"/>
    <w:tmpl w:val="6EECDDCA"/>
    <w:lvl w:ilvl="0" w:tplc="FFFFFFFF">
      <w:start w:val="1"/>
      <w:numFmt w:val="lowerLetter"/>
      <w:lvlText w:val="%1)"/>
      <w:lvlJc w:val="left"/>
      <w:pPr>
        <w:ind w:left="720" w:hanging="360"/>
      </w:pPr>
    </w:lvl>
    <w:lvl w:ilvl="1" w:tplc="04150017">
      <w:start w:val="1"/>
      <w:numFmt w:val="lowerLetter"/>
      <w:lvlText w:val="%2)"/>
      <w:lvlJc w:val="left"/>
      <w:pPr>
        <w:ind w:left="348"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4" w15:restartNumberingAfterBreak="0">
    <w:nsid w:val="784D7EDB"/>
    <w:multiLevelType w:val="singleLevel"/>
    <w:tmpl w:val="04150001"/>
    <w:lvl w:ilvl="0">
      <w:start w:val="1"/>
      <w:numFmt w:val="bullet"/>
      <w:lvlText w:val=""/>
      <w:lvlJc w:val="left"/>
      <w:pPr>
        <w:ind w:left="720" w:hanging="360"/>
      </w:pPr>
      <w:rPr>
        <w:rFonts w:ascii="Symbol" w:hAnsi="Symbol" w:hint="default"/>
      </w:rPr>
    </w:lvl>
  </w:abstractNum>
  <w:abstractNum w:abstractNumId="375" w15:restartNumberingAfterBreak="0">
    <w:nsid w:val="78680076"/>
    <w:multiLevelType w:val="multilevel"/>
    <w:tmpl w:val="D8CC8636"/>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2"/>
        <w:szCs w:val="22"/>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6" w15:restartNumberingAfterBreak="0">
    <w:nsid w:val="78A071FA"/>
    <w:multiLevelType w:val="singleLevel"/>
    <w:tmpl w:val="04150001"/>
    <w:lvl w:ilvl="0">
      <w:start w:val="1"/>
      <w:numFmt w:val="bullet"/>
      <w:lvlText w:val=""/>
      <w:lvlJc w:val="left"/>
      <w:pPr>
        <w:ind w:left="720" w:hanging="360"/>
      </w:pPr>
      <w:rPr>
        <w:rFonts w:ascii="Symbol" w:hAnsi="Symbol" w:hint="default"/>
      </w:rPr>
    </w:lvl>
  </w:abstractNum>
  <w:abstractNum w:abstractNumId="377" w15:restartNumberingAfterBreak="0">
    <w:nsid w:val="79050A5B"/>
    <w:multiLevelType w:val="singleLevel"/>
    <w:tmpl w:val="04150001"/>
    <w:lvl w:ilvl="0">
      <w:start w:val="1"/>
      <w:numFmt w:val="bullet"/>
      <w:lvlText w:val=""/>
      <w:lvlJc w:val="left"/>
      <w:pPr>
        <w:ind w:left="720" w:hanging="360"/>
      </w:pPr>
      <w:rPr>
        <w:rFonts w:ascii="Symbol" w:hAnsi="Symbol" w:hint="default"/>
      </w:rPr>
    </w:lvl>
  </w:abstractNum>
  <w:abstractNum w:abstractNumId="378" w15:restartNumberingAfterBreak="0">
    <w:nsid w:val="79700AD0"/>
    <w:multiLevelType w:val="hybridMultilevel"/>
    <w:tmpl w:val="F95E11DE"/>
    <w:lvl w:ilvl="0" w:tplc="FFFFFFFF">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9" w15:restartNumberingAfterBreak="0">
    <w:nsid w:val="799F1165"/>
    <w:multiLevelType w:val="hybridMultilevel"/>
    <w:tmpl w:val="E59AED08"/>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0" w15:restartNumberingAfterBreak="0">
    <w:nsid w:val="7A113E9B"/>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81" w15:restartNumberingAfterBreak="0">
    <w:nsid w:val="7B5116ED"/>
    <w:multiLevelType w:val="singleLevel"/>
    <w:tmpl w:val="04150001"/>
    <w:lvl w:ilvl="0">
      <w:start w:val="1"/>
      <w:numFmt w:val="bullet"/>
      <w:lvlText w:val=""/>
      <w:lvlJc w:val="left"/>
      <w:pPr>
        <w:ind w:left="720" w:hanging="360"/>
      </w:pPr>
      <w:rPr>
        <w:rFonts w:ascii="Symbol" w:hAnsi="Symbol" w:hint="default"/>
      </w:rPr>
    </w:lvl>
  </w:abstractNum>
  <w:abstractNum w:abstractNumId="382" w15:restartNumberingAfterBreak="0">
    <w:nsid w:val="7C121273"/>
    <w:multiLevelType w:val="hybridMultilevel"/>
    <w:tmpl w:val="8C90F5F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383" w15:restartNumberingAfterBreak="0">
    <w:nsid w:val="7C6F0E42"/>
    <w:multiLevelType w:val="multilevel"/>
    <w:tmpl w:val="3A28672C"/>
    <w:lvl w:ilvl="0">
      <w:start w:val="1"/>
      <w:numFmt w:val="lowerLetter"/>
      <w:lvlText w:val="%1."/>
      <w:lvlJc w:val="left"/>
      <w:rPr>
        <w:rFonts w:ascii="Calibri" w:eastAsia="Calibri" w:hAnsi="Calibri" w:cs="Calibri"/>
        <w:b w:val="0"/>
        <w:bCs w:val="0"/>
        <w:i w:val="0"/>
        <w:iCs w:val="0"/>
        <w:smallCaps w:val="0"/>
        <w:strike w:val="0"/>
        <w:color w:val="000000"/>
        <w:spacing w:val="0"/>
        <w:w w:val="100"/>
        <w:position w:val="0"/>
        <w:sz w:val="22"/>
        <w:szCs w:val="22"/>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4" w15:restartNumberingAfterBreak="0">
    <w:nsid w:val="7CE416BF"/>
    <w:multiLevelType w:val="hybridMultilevel"/>
    <w:tmpl w:val="827C5ED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5" w15:restartNumberingAfterBreak="0">
    <w:nsid w:val="7D434B69"/>
    <w:multiLevelType w:val="hybridMultilevel"/>
    <w:tmpl w:val="787EF362"/>
    <w:lvl w:ilvl="0" w:tplc="04150019">
      <w:start w:val="1"/>
      <w:numFmt w:val="lowerLetter"/>
      <w:lvlText w:val="%1."/>
      <w:lvlJc w:val="left"/>
      <w:pPr>
        <w:ind w:left="720" w:hanging="360"/>
      </w:pPr>
    </w:lvl>
    <w:lvl w:ilvl="1" w:tplc="A4F8571C">
      <w:numFmt w:val="decimal"/>
      <w:lvlText w:val="-"/>
      <w:lvlJc w:val="left"/>
      <w:pPr>
        <w:ind w:left="1440" w:hanging="360"/>
      </w:pPr>
      <w:rPr>
        <w:rFonts w:ascii="Calibri" w:hAnsi="Calibri" w:cs="Times New Roman" w:hint="default"/>
      </w:r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86" w15:restartNumberingAfterBreak="0">
    <w:nsid w:val="7D434FB5"/>
    <w:multiLevelType w:val="hybridMultilevel"/>
    <w:tmpl w:val="51A24D0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37065F82">
      <w:start w:val="2"/>
      <w:numFmt w:val="bullet"/>
      <w:lvlText w:val="•"/>
      <w:lvlJc w:val="left"/>
      <w:pPr>
        <w:ind w:left="2160" w:hanging="180"/>
      </w:pPr>
      <w:rPr>
        <w:rFonts w:ascii="Calibri Light" w:eastAsia="Times New Roman" w:hAnsi="Calibri Light" w:cs="Times New Roman"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87" w15:restartNumberingAfterBreak="0">
    <w:nsid w:val="7D450F5A"/>
    <w:multiLevelType w:val="hybridMultilevel"/>
    <w:tmpl w:val="345E569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88" w15:restartNumberingAfterBreak="0">
    <w:nsid w:val="7D614158"/>
    <w:multiLevelType w:val="singleLevel"/>
    <w:tmpl w:val="0415000F"/>
    <w:lvl w:ilvl="0">
      <w:start w:val="1"/>
      <w:numFmt w:val="decimal"/>
      <w:lvlText w:val="%1."/>
      <w:lvlJc w:val="left"/>
      <w:pPr>
        <w:ind w:left="720" w:hanging="360"/>
      </w:pPr>
    </w:lvl>
  </w:abstractNum>
  <w:abstractNum w:abstractNumId="389" w15:restartNumberingAfterBreak="0">
    <w:nsid w:val="7DE800FF"/>
    <w:multiLevelType w:val="singleLevel"/>
    <w:tmpl w:val="0415000F"/>
    <w:lvl w:ilvl="0">
      <w:start w:val="1"/>
      <w:numFmt w:val="decimal"/>
      <w:lvlText w:val="%1."/>
      <w:lvlJc w:val="left"/>
      <w:pPr>
        <w:ind w:left="720" w:hanging="360"/>
      </w:pPr>
    </w:lvl>
  </w:abstractNum>
  <w:abstractNum w:abstractNumId="390" w15:restartNumberingAfterBreak="0">
    <w:nsid w:val="7E2117B2"/>
    <w:multiLevelType w:val="hybridMultilevel"/>
    <w:tmpl w:val="589A78C6"/>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1" w15:restartNumberingAfterBreak="0">
    <w:nsid w:val="7E223C33"/>
    <w:multiLevelType w:val="singleLevel"/>
    <w:tmpl w:val="0415000F"/>
    <w:lvl w:ilvl="0">
      <w:start w:val="1"/>
      <w:numFmt w:val="decimal"/>
      <w:lvlText w:val="%1."/>
      <w:lvlJc w:val="left"/>
      <w:pPr>
        <w:ind w:left="720" w:hanging="360"/>
      </w:pPr>
    </w:lvl>
  </w:abstractNum>
  <w:abstractNum w:abstractNumId="392" w15:restartNumberingAfterBreak="0">
    <w:nsid w:val="7EA2692D"/>
    <w:multiLevelType w:val="singleLevel"/>
    <w:tmpl w:val="0415000F"/>
    <w:lvl w:ilvl="0">
      <w:start w:val="1"/>
      <w:numFmt w:val="decimal"/>
      <w:lvlText w:val="%1."/>
      <w:lvlJc w:val="left"/>
      <w:pPr>
        <w:ind w:left="720" w:hanging="360"/>
      </w:pPr>
    </w:lvl>
  </w:abstractNum>
  <w:abstractNum w:abstractNumId="393" w15:restartNumberingAfterBreak="0">
    <w:nsid w:val="7EAE3881"/>
    <w:multiLevelType w:val="singleLevel"/>
    <w:tmpl w:val="04150001"/>
    <w:lvl w:ilvl="0">
      <w:start w:val="1"/>
      <w:numFmt w:val="bullet"/>
      <w:lvlText w:val=""/>
      <w:lvlJc w:val="left"/>
      <w:pPr>
        <w:ind w:left="720" w:hanging="360"/>
      </w:pPr>
      <w:rPr>
        <w:rFonts w:ascii="Symbol" w:hAnsi="Symbol" w:hint="default"/>
      </w:rPr>
    </w:lvl>
  </w:abstractNum>
  <w:abstractNum w:abstractNumId="394" w15:restartNumberingAfterBreak="0">
    <w:nsid w:val="7EDC0B27"/>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95" w15:restartNumberingAfterBreak="0">
    <w:nsid w:val="7F133DE6"/>
    <w:multiLevelType w:val="singleLevel"/>
    <w:tmpl w:val="04150001"/>
    <w:lvl w:ilvl="0">
      <w:start w:val="1"/>
      <w:numFmt w:val="bullet"/>
      <w:lvlText w:val=""/>
      <w:lvlJc w:val="left"/>
      <w:pPr>
        <w:ind w:left="720" w:hanging="360"/>
      </w:pPr>
      <w:rPr>
        <w:rFonts w:ascii="Symbol" w:hAnsi="Symbol" w:hint="default"/>
      </w:rPr>
    </w:lvl>
  </w:abstractNum>
  <w:abstractNum w:abstractNumId="396" w15:restartNumberingAfterBreak="0">
    <w:nsid w:val="7F3B541A"/>
    <w:multiLevelType w:val="singleLevel"/>
    <w:tmpl w:val="04150001"/>
    <w:lvl w:ilvl="0">
      <w:start w:val="1"/>
      <w:numFmt w:val="bullet"/>
      <w:lvlText w:val=""/>
      <w:lvlJc w:val="left"/>
      <w:pPr>
        <w:ind w:left="720" w:hanging="360"/>
      </w:pPr>
      <w:rPr>
        <w:rFonts w:ascii="Symbol" w:hAnsi="Symbol" w:hint="default"/>
      </w:rPr>
    </w:lvl>
  </w:abstractNum>
  <w:abstractNum w:abstractNumId="397" w15:restartNumberingAfterBreak="0">
    <w:nsid w:val="7F5B29AB"/>
    <w:multiLevelType w:val="hybridMultilevel"/>
    <w:tmpl w:val="9F7263BA"/>
    <w:lvl w:ilvl="0" w:tplc="04150019">
      <w:start w:val="1"/>
      <w:numFmt w:val="lowerLetter"/>
      <w:lvlText w:val="%1."/>
      <w:lvlJc w:val="left"/>
      <w:pPr>
        <w:ind w:left="1429" w:hanging="360"/>
      </w:pPr>
    </w:lvl>
    <w:lvl w:ilvl="1" w:tplc="04150019">
      <w:start w:val="1"/>
      <w:numFmt w:val="lowerLetter"/>
      <w:lvlText w:val="%2."/>
      <w:lvlJc w:val="left"/>
      <w:pPr>
        <w:ind w:left="2149" w:hanging="360"/>
      </w:pPr>
    </w:lvl>
    <w:lvl w:ilvl="2" w:tplc="0415001B">
      <w:start w:val="1"/>
      <w:numFmt w:val="lowerRoman"/>
      <w:lvlText w:val="%3."/>
      <w:lvlJc w:val="right"/>
      <w:pPr>
        <w:ind w:left="2869" w:hanging="180"/>
      </w:pPr>
    </w:lvl>
    <w:lvl w:ilvl="3" w:tplc="0415000F">
      <w:start w:val="1"/>
      <w:numFmt w:val="decimal"/>
      <w:lvlText w:val="%4."/>
      <w:lvlJc w:val="left"/>
      <w:pPr>
        <w:ind w:left="3589" w:hanging="360"/>
      </w:pPr>
    </w:lvl>
    <w:lvl w:ilvl="4" w:tplc="04150019">
      <w:start w:val="1"/>
      <w:numFmt w:val="lowerLetter"/>
      <w:lvlText w:val="%5."/>
      <w:lvlJc w:val="left"/>
      <w:pPr>
        <w:ind w:left="4309" w:hanging="360"/>
      </w:pPr>
    </w:lvl>
    <w:lvl w:ilvl="5" w:tplc="0415001B">
      <w:start w:val="1"/>
      <w:numFmt w:val="lowerRoman"/>
      <w:lvlText w:val="%6."/>
      <w:lvlJc w:val="right"/>
      <w:pPr>
        <w:ind w:left="5029" w:hanging="180"/>
      </w:pPr>
    </w:lvl>
    <w:lvl w:ilvl="6" w:tplc="0415000F">
      <w:start w:val="1"/>
      <w:numFmt w:val="decimal"/>
      <w:lvlText w:val="%7."/>
      <w:lvlJc w:val="left"/>
      <w:pPr>
        <w:ind w:left="5749" w:hanging="360"/>
      </w:pPr>
    </w:lvl>
    <w:lvl w:ilvl="7" w:tplc="04150019">
      <w:start w:val="1"/>
      <w:numFmt w:val="lowerLetter"/>
      <w:lvlText w:val="%8."/>
      <w:lvlJc w:val="left"/>
      <w:pPr>
        <w:ind w:left="6469" w:hanging="360"/>
      </w:pPr>
    </w:lvl>
    <w:lvl w:ilvl="8" w:tplc="0415001B">
      <w:start w:val="1"/>
      <w:numFmt w:val="lowerRoman"/>
      <w:lvlText w:val="%9."/>
      <w:lvlJc w:val="right"/>
      <w:pPr>
        <w:ind w:left="7189" w:hanging="180"/>
      </w:pPr>
    </w:lvl>
  </w:abstractNum>
  <w:abstractNum w:abstractNumId="398" w15:restartNumberingAfterBreak="0">
    <w:nsid w:val="7FD72838"/>
    <w:multiLevelType w:val="hybridMultilevel"/>
    <w:tmpl w:val="22A67FE0"/>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num w:numId="1" w16cid:durableId="204567097">
    <w:abstractNumId w:val="238"/>
  </w:num>
  <w:num w:numId="2" w16cid:durableId="302468807">
    <w:abstractNumId w:val="341"/>
  </w:num>
  <w:num w:numId="3" w16cid:durableId="1885942699">
    <w:abstractNumId w:val="267"/>
  </w:num>
  <w:num w:numId="4" w16cid:durableId="2035181998">
    <w:abstractNumId w:val="83"/>
  </w:num>
  <w:num w:numId="5" w16cid:durableId="1663238466">
    <w:abstractNumId w:val="245"/>
  </w:num>
  <w:num w:numId="6" w16cid:durableId="1828471458">
    <w:abstractNumId w:val="110"/>
  </w:num>
  <w:num w:numId="7" w16cid:durableId="759109709">
    <w:abstractNumId w:val="234"/>
  </w:num>
  <w:num w:numId="8" w16cid:durableId="388923222">
    <w:abstractNumId w:val="89"/>
  </w:num>
  <w:num w:numId="9" w16cid:durableId="330375136">
    <w:abstractNumId w:val="181"/>
  </w:num>
  <w:num w:numId="10" w16cid:durableId="1088385079">
    <w:abstractNumId w:val="106"/>
  </w:num>
  <w:num w:numId="11" w16cid:durableId="402266048">
    <w:abstractNumId w:val="22"/>
  </w:num>
  <w:num w:numId="12" w16cid:durableId="910777472">
    <w:abstractNumId w:val="244"/>
  </w:num>
  <w:num w:numId="13" w16cid:durableId="1463229310">
    <w:abstractNumId w:val="45"/>
  </w:num>
  <w:num w:numId="14" w16cid:durableId="224806469">
    <w:abstractNumId w:val="364"/>
  </w:num>
  <w:num w:numId="15" w16cid:durableId="1393238836">
    <w:abstractNumId w:val="76"/>
  </w:num>
  <w:num w:numId="16" w16cid:durableId="1885100249">
    <w:abstractNumId w:val="223"/>
  </w:num>
  <w:num w:numId="17" w16cid:durableId="1898586589">
    <w:abstractNumId w:val="13"/>
  </w:num>
  <w:num w:numId="18" w16cid:durableId="1094016694">
    <w:abstractNumId w:val="33"/>
  </w:num>
  <w:num w:numId="19" w16cid:durableId="887912863">
    <w:abstractNumId w:val="179"/>
  </w:num>
  <w:num w:numId="20" w16cid:durableId="1482237640">
    <w:abstractNumId w:val="228"/>
  </w:num>
  <w:num w:numId="21" w16cid:durableId="1937983090">
    <w:abstractNumId w:val="284"/>
  </w:num>
  <w:num w:numId="22" w16cid:durableId="330450980">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26810303">
    <w:abstractNumId w:val="88"/>
  </w:num>
  <w:num w:numId="24" w16cid:durableId="1035544683">
    <w:abstractNumId w:val="229"/>
  </w:num>
  <w:num w:numId="25" w16cid:durableId="1798601487">
    <w:abstractNumId w:val="287"/>
  </w:num>
  <w:num w:numId="26" w16cid:durableId="1698500857">
    <w:abstractNumId w:val="332"/>
  </w:num>
  <w:num w:numId="27" w16cid:durableId="1137180792">
    <w:abstractNumId w:val="268"/>
  </w:num>
  <w:num w:numId="28" w16cid:durableId="65958533">
    <w:abstractNumId w:val="52"/>
  </w:num>
  <w:num w:numId="29" w16cid:durableId="1303317237">
    <w:abstractNumId w:val="233"/>
  </w:num>
  <w:num w:numId="30" w16cid:durableId="2082292837">
    <w:abstractNumId w:val="146"/>
  </w:num>
  <w:num w:numId="31" w16cid:durableId="421072851">
    <w:abstractNumId w:val="315"/>
  </w:num>
  <w:num w:numId="32" w16cid:durableId="146479307">
    <w:abstractNumId w:val="104"/>
  </w:num>
  <w:num w:numId="33" w16cid:durableId="1202863309">
    <w:abstractNumId w:val="261"/>
  </w:num>
  <w:num w:numId="34" w16cid:durableId="1504707929">
    <w:abstractNumId w:val="20"/>
  </w:num>
  <w:num w:numId="35" w16cid:durableId="467632113">
    <w:abstractNumId w:val="356"/>
  </w:num>
  <w:num w:numId="36" w16cid:durableId="1032417649">
    <w:abstractNumId w:val="372"/>
  </w:num>
  <w:num w:numId="37" w16cid:durableId="122114824">
    <w:abstractNumId w:val="130"/>
  </w:num>
  <w:num w:numId="38" w16cid:durableId="2113166366">
    <w:abstractNumId w:val="109"/>
  </w:num>
  <w:num w:numId="39" w16cid:durableId="2043436601">
    <w:abstractNumId w:val="347"/>
  </w:num>
  <w:num w:numId="40" w16cid:durableId="238567336">
    <w:abstractNumId w:val="342"/>
  </w:num>
  <w:num w:numId="41" w16cid:durableId="1723363752">
    <w:abstractNumId w:val="254"/>
  </w:num>
  <w:num w:numId="42" w16cid:durableId="763499504">
    <w:abstractNumId w:val="360"/>
  </w:num>
  <w:num w:numId="43" w16cid:durableId="397826904">
    <w:abstractNumId w:val="194"/>
  </w:num>
  <w:num w:numId="44" w16cid:durableId="1063215528">
    <w:abstractNumId w:val="358"/>
  </w:num>
  <w:num w:numId="45" w16cid:durableId="1448037622">
    <w:abstractNumId w:val="303"/>
  </w:num>
  <w:num w:numId="46" w16cid:durableId="836965827">
    <w:abstractNumId w:val="50"/>
  </w:num>
  <w:num w:numId="47" w16cid:durableId="586579414">
    <w:abstractNumId w:val="107"/>
  </w:num>
  <w:num w:numId="48" w16cid:durableId="808396721">
    <w:abstractNumId w:val="224"/>
  </w:num>
  <w:num w:numId="49" w16cid:durableId="821583951">
    <w:abstractNumId w:val="65"/>
  </w:num>
  <w:num w:numId="50" w16cid:durableId="758404315">
    <w:abstractNumId w:val="221"/>
  </w:num>
  <w:num w:numId="51" w16cid:durableId="292373945">
    <w:abstractNumId w:val="270"/>
  </w:num>
  <w:num w:numId="52" w16cid:durableId="1593708952">
    <w:abstractNumId w:val="196"/>
  </w:num>
  <w:num w:numId="53" w16cid:durableId="1941377906">
    <w:abstractNumId w:val="93"/>
  </w:num>
  <w:num w:numId="54" w16cid:durableId="870651295">
    <w:abstractNumId w:val="251"/>
  </w:num>
  <w:num w:numId="55" w16cid:durableId="495386965">
    <w:abstractNumId w:val="150"/>
  </w:num>
  <w:num w:numId="56" w16cid:durableId="619796544">
    <w:abstractNumId w:val="361"/>
  </w:num>
  <w:num w:numId="57" w16cid:durableId="2037729327">
    <w:abstractNumId w:val="156"/>
  </w:num>
  <w:num w:numId="58" w16cid:durableId="1095979956">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56390746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737020548">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610551126">
    <w:abstractNumId w:val="2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2002394005">
    <w:abstractNumId w:val="137"/>
  </w:num>
  <w:num w:numId="63" w16cid:durableId="1810323893">
    <w:abstractNumId w:val="114"/>
  </w:num>
  <w:num w:numId="64" w16cid:durableId="1518616376">
    <w:abstractNumId w:val="195"/>
  </w:num>
  <w:num w:numId="65" w16cid:durableId="1164585930">
    <w:abstractNumId w:val="171"/>
  </w:num>
  <w:num w:numId="66" w16cid:durableId="1258438949">
    <w:abstractNumId w:val="217"/>
  </w:num>
  <w:num w:numId="67" w16cid:durableId="824514533">
    <w:abstractNumId w:val="180"/>
  </w:num>
  <w:num w:numId="68" w16cid:durableId="1295789569">
    <w:abstractNumId w:val="84"/>
  </w:num>
  <w:num w:numId="69" w16cid:durableId="1169175193">
    <w:abstractNumId w:val="386"/>
  </w:num>
  <w:num w:numId="70" w16cid:durableId="1445887313">
    <w:abstractNumId w:val="398"/>
  </w:num>
  <w:num w:numId="71" w16cid:durableId="1441532925">
    <w:abstractNumId w:val="266"/>
  </w:num>
  <w:num w:numId="72" w16cid:durableId="1503620881">
    <w:abstractNumId w:val="264"/>
  </w:num>
  <w:num w:numId="73" w16cid:durableId="1869097870">
    <w:abstractNumId w:val="301"/>
  </w:num>
  <w:num w:numId="74" w16cid:durableId="923758465">
    <w:abstractNumId w:val="117"/>
  </w:num>
  <w:num w:numId="75" w16cid:durableId="394159421">
    <w:abstractNumId w:val="68"/>
  </w:num>
  <w:num w:numId="76" w16cid:durableId="267279108">
    <w:abstractNumId w:val="259"/>
  </w:num>
  <w:num w:numId="77" w16cid:durableId="1077944639">
    <w:abstractNumId w:val="199"/>
  </w:num>
  <w:num w:numId="78" w16cid:durableId="120613275">
    <w:abstractNumId w:val="318"/>
  </w:num>
  <w:num w:numId="79" w16cid:durableId="1366173393">
    <w:abstractNumId w:val="281"/>
  </w:num>
  <w:num w:numId="80" w16cid:durableId="376971837">
    <w:abstractNumId w:val="302"/>
  </w:num>
  <w:num w:numId="81" w16cid:durableId="1186137296">
    <w:abstractNumId w:val="140"/>
  </w:num>
  <w:num w:numId="82" w16cid:durableId="1518956853">
    <w:abstractNumId w:val="5"/>
  </w:num>
  <w:num w:numId="83" w16cid:durableId="783160584">
    <w:abstractNumId w:val="383"/>
  </w:num>
  <w:num w:numId="84" w16cid:durableId="193930801">
    <w:abstractNumId w:val="177"/>
  </w:num>
  <w:num w:numId="85" w16cid:durableId="1501778219">
    <w:abstractNumId w:val="219"/>
  </w:num>
  <w:num w:numId="86" w16cid:durableId="828331600">
    <w:abstractNumId w:val="35"/>
  </w:num>
  <w:num w:numId="87" w16cid:durableId="625355318">
    <w:abstractNumId w:val="214"/>
  </w:num>
  <w:num w:numId="88" w16cid:durableId="838883789">
    <w:abstractNumId w:val="375"/>
  </w:num>
  <w:num w:numId="89" w16cid:durableId="1690987053">
    <w:abstractNumId w:val="112"/>
  </w:num>
  <w:num w:numId="90" w16cid:durableId="1698575598">
    <w:abstractNumId w:val="82"/>
  </w:num>
  <w:num w:numId="91" w16cid:durableId="1628009108">
    <w:abstractNumId w:val="41"/>
  </w:num>
  <w:num w:numId="92" w16cid:durableId="873075780">
    <w:abstractNumId w:val="363"/>
  </w:num>
  <w:num w:numId="93" w16cid:durableId="1113474401">
    <w:abstractNumId w:val="183"/>
  </w:num>
  <w:num w:numId="94" w16cid:durableId="953443720">
    <w:abstractNumId w:val="134"/>
  </w:num>
  <w:num w:numId="95" w16cid:durableId="1656572642">
    <w:abstractNumId w:val="335"/>
  </w:num>
  <w:num w:numId="96" w16cid:durableId="762453323">
    <w:abstractNumId w:val="62"/>
  </w:num>
  <w:num w:numId="97" w16cid:durableId="754057742">
    <w:abstractNumId w:val="392"/>
  </w:num>
  <w:num w:numId="98" w16cid:durableId="362176165">
    <w:abstractNumId w:val="30"/>
  </w:num>
  <w:num w:numId="99" w16cid:durableId="1881287084">
    <w:abstractNumId w:val="311"/>
  </w:num>
  <w:num w:numId="100" w16cid:durableId="110977410">
    <w:abstractNumId w:val="304"/>
  </w:num>
  <w:num w:numId="101" w16cid:durableId="1616211624">
    <w:abstractNumId w:val="92"/>
  </w:num>
  <w:num w:numId="102" w16cid:durableId="296421754">
    <w:abstractNumId w:val="210"/>
  </w:num>
  <w:num w:numId="103" w16cid:durableId="1048332763">
    <w:abstractNumId w:val="178"/>
  </w:num>
  <w:num w:numId="104" w16cid:durableId="20937248">
    <w:abstractNumId w:val="263"/>
  </w:num>
  <w:num w:numId="105" w16cid:durableId="407194112">
    <w:abstractNumId w:val="186"/>
  </w:num>
  <w:num w:numId="106" w16cid:durableId="1765833653">
    <w:abstractNumId w:val="71"/>
  </w:num>
  <w:num w:numId="107" w16cid:durableId="677001331">
    <w:abstractNumId w:val="139"/>
  </w:num>
  <w:num w:numId="108" w16cid:durableId="125783215">
    <w:abstractNumId w:val="23"/>
  </w:num>
  <w:num w:numId="109" w16cid:durableId="795831675">
    <w:abstractNumId w:val="24"/>
  </w:num>
  <w:num w:numId="110" w16cid:durableId="1043480131">
    <w:abstractNumId w:val="377"/>
  </w:num>
  <w:num w:numId="111" w16cid:durableId="2146047513">
    <w:abstractNumId w:val="143"/>
  </w:num>
  <w:num w:numId="112" w16cid:durableId="82648910">
    <w:abstractNumId w:val="376"/>
  </w:num>
  <w:num w:numId="113" w16cid:durableId="1374571441">
    <w:abstractNumId w:val="350"/>
  </w:num>
  <w:num w:numId="114" w16cid:durableId="893810231">
    <w:abstractNumId w:val="212"/>
  </w:num>
  <w:num w:numId="115" w16cid:durableId="2038118100">
    <w:abstractNumId w:val="396"/>
  </w:num>
  <w:num w:numId="116" w16cid:durableId="276371067">
    <w:abstractNumId w:val="97"/>
  </w:num>
  <w:num w:numId="117" w16cid:durableId="591429063">
    <w:abstractNumId w:val="103"/>
  </w:num>
  <w:num w:numId="118" w16cid:durableId="2061128435">
    <w:abstractNumId w:val="31"/>
  </w:num>
  <w:num w:numId="119" w16cid:durableId="2003700123">
    <w:abstractNumId w:val="77"/>
  </w:num>
  <w:num w:numId="120" w16cid:durableId="668412347">
    <w:abstractNumId w:val="239"/>
  </w:num>
  <w:num w:numId="121" w16cid:durableId="1195539865">
    <w:abstractNumId w:val="79"/>
  </w:num>
  <w:num w:numId="122" w16cid:durableId="394360637">
    <w:abstractNumId w:val="273"/>
  </w:num>
  <w:num w:numId="123" w16cid:durableId="1419329274">
    <w:abstractNumId w:val="102"/>
  </w:num>
  <w:num w:numId="124" w16cid:durableId="613755892">
    <w:abstractNumId w:val="248"/>
  </w:num>
  <w:num w:numId="125" w16cid:durableId="795560855">
    <w:abstractNumId w:val="236"/>
  </w:num>
  <w:num w:numId="126" w16cid:durableId="1539320461">
    <w:abstractNumId w:val="391"/>
  </w:num>
  <w:num w:numId="127" w16cid:durableId="213548191">
    <w:abstractNumId w:val="108"/>
  </w:num>
  <w:num w:numId="128" w16cid:durableId="1698504113">
    <w:abstractNumId w:val="6"/>
  </w:num>
  <w:num w:numId="129" w16cid:durableId="875123692">
    <w:abstractNumId w:val="25"/>
  </w:num>
  <w:num w:numId="130" w16cid:durableId="1366443391">
    <w:abstractNumId w:val="144"/>
  </w:num>
  <w:num w:numId="131" w16cid:durableId="1251351314">
    <w:abstractNumId w:val="357"/>
  </w:num>
  <w:num w:numId="132" w16cid:durableId="1588466826">
    <w:abstractNumId w:val="85"/>
  </w:num>
  <w:num w:numId="133" w16cid:durableId="1756391271">
    <w:abstractNumId w:val="188"/>
  </w:num>
  <w:num w:numId="134" w16cid:durableId="803229747">
    <w:abstractNumId w:val="98"/>
  </w:num>
  <w:num w:numId="135" w16cid:durableId="1047534288">
    <w:abstractNumId w:val="70"/>
  </w:num>
  <w:num w:numId="136" w16cid:durableId="902787630">
    <w:abstractNumId w:val="365"/>
  </w:num>
  <w:num w:numId="137" w16cid:durableId="722169547">
    <w:abstractNumId w:val="242"/>
  </w:num>
  <w:num w:numId="138" w16cid:durableId="1404598029">
    <w:abstractNumId w:val="172"/>
  </w:num>
  <w:num w:numId="139" w16cid:durableId="217669027">
    <w:abstractNumId w:val="320"/>
  </w:num>
  <w:num w:numId="140" w16cid:durableId="1361205670">
    <w:abstractNumId w:val="39"/>
  </w:num>
  <w:num w:numId="141" w16cid:durableId="1414280482">
    <w:abstractNumId w:val="394"/>
  </w:num>
  <w:num w:numId="142" w16cid:durableId="1780564625">
    <w:abstractNumId w:val="4"/>
  </w:num>
  <w:num w:numId="143" w16cid:durableId="1992176616">
    <w:abstractNumId w:val="370"/>
  </w:num>
  <w:num w:numId="144" w16cid:durableId="1120951761">
    <w:abstractNumId w:val="37"/>
  </w:num>
  <w:num w:numId="145" w16cid:durableId="1234852327">
    <w:abstractNumId w:val="185"/>
  </w:num>
  <w:num w:numId="146" w16cid:durableId="1235551990">
    <w:abstractNumId w:val="298"/>
  </w:num>
  <w:num w:numId="147" w16cid:durableId="1893689473">
    <w:abstractNumId w:val="237"/>
  </w:num>
  <w:num w:numId="148" w16cid:durableId="252207915">
    <w:abstractNumId w:val="51"/>
  </w:num>
  <w:num w:numId="149" w16cid:durableId="552959653">
    <w:abstractNumId w:val="11"/>
  </w:num>
  <w:num w:numId="150" w16cid:durableId="964772280">
    <w:abstractNumId w:val="324"/>
  </w:num>
  <w:num w:numId="151" w16cid:durableId="387068141">
    <w:abstractNumId w:val="127"/>
  </w:num>
  <w:num w:numId="152" w16cid:durableId="969941387">
    <w:abstractNumId w:val="73"/>
  </w:num>
  <w:num w:numId="153" w16cid:durableId="248198236">
    <w:abstractNumId w:val="19"/>
  </w:num>
  <w:num w:numId="154" w16cid:durableId="493179076">
    <w:abstractNumId w:val="213"/>
  </w:num>
  <w:num w:numId="155" w16cid:durableId="1450781630">
    <w:abstractNumId w:val="48"/>
  </w:num>
  <w:num w:numId="156" w16cid:durableId="1572424735">
    <w:abstractNumId w:val="189"/>
  </w:num>
  <w:num w:numId="157" w16cid:durableId="1559824587">
    <w:abstractNumId w:val="162"/>
  </w:num>
  <w:num w:numId="158" w16cid:durableId="405036443">
    <w:abstractNumId w:val="226"/>
  </w:num>
  <w:num w:numId="159" w16cid:durableId="531573208">
    <w:abstractNumId w:val="74"/>
  </w:num>
  <w:num w:numId="160" w16cid:durableId="1515612784">
    <w:abstractNumId w:val="136"/>
  </w:num>
  <w:num w:numId="161" w16cid:durableId="1428040699">
    <w:abstractNumId w:val="34"/>
  </w:num>
  <w:num w:numId="162" w16cid:durableId="1238437492">
    <w:abstractNumId w:val="308"/>
  </w:num>
  <w:num w:numId="163" w16cid:durableId="989402024">
    <w:abstractNumId w:val="111"/>
  </w:num>
  <w:num w:numId="164" w16cid:durableId="1060906926">
    <w:abstractNumId w:val="328"/>
  </w:num>
  <w:num w:numId="165" w16cid:durableId="1218325521">
    <w:abstractNumId w:val="327"/>
  </w:num>
  <w:num w:numId="166" w16cid:durableId="907805047">
    <w:abstractNumId w:val="307"/>
  </w:num>
  <w:num w:numId="167" w16cid:durableId="1560553916">
    <w:abstractNumId w:val="278"/>
  </w:num>
  <w:num w:numId="168" w16cid:durableId="1507597981">
    <w:abstractNumId w:val="294"/>
  </w:num>
  <w:num w:numId="169" w16cid:durableId="112751850">
    <w:abstractNumId w:val="256"/>
  </w:num>
  <w:num w:numId="170" w16cid:durableId="58596440">
    <w:abstractNumId w:val="209"/>
  </w:num>
  <w:num w:numId="171" w16cid:durableId="764158318">
    <w:abstractNumId w:val="206"/>
  </w:num>
  <w:num w:numId="172" w16cid:durableId="1816216919">
    <w:abstractNumId w:val="149"/>
  </w:num>
  <w:num w:numId="173" w16cid:durableId="1883904030">
    <w:abstractNumId w:val="378"/>
  </w:num>
  <w:num w:numId="174" w16cid:durableId="1311979731">
    <w:abstractNumId w:val="164"/>
  </w:num>
  <w:num w:numId="175" w16cid:durableId="1831017563">
    <w:abstractNumId w:val="15"/>
  </w:num>
  <w:num w:numId="176" w16cid:durableId="884482726">
    <w:abstractNumId w:val="249"/>
  </w:num>
  <w:num w:numId="177" w16cid:durableId="361901350">
    <w:abstractNumId w:val="176"/>
  </w:num>
  <w:num w:numId="178" w16cid:durableId="1749309531">
    <w:abstractNumId w:val="163"/>
  </w:num>
  <w:num w:numId="179" w16cid:durableId="1920403480">
    <w:abstractNumId w:val="126"/>
  </w:num>
  <w:num w:numId="180" w16cid:durableId="536357299">
    <w:abstractNumId w:val="322"/>
  </w:num>
  <w:num w:numId="181" w16cid:durableId="2039696903">
    <w:abstractNumId w:val="296"/>
  </w:num>
  <w:num w:numId="182" w16cid:durableId="1738163126">
    <w:abstractNumId w:val="292"/>
  </w:num>
  <w:num w:numId="183" w16cid:durableId="171727390">
    <w:abstractNumId w:val="286"/>
  </w:num>
  <w:num w:numId="184" w16cid:durableId="1258489872">
    <w:abstractNumId w:val="67"/>
  </w:num>
  <w:num w:numId="185" w16cid:durableId="359207049">
    <w:abstractNumId w:val="161"/>
  </w:num>
  <w:num w:numId="186" w16cid:durableId="1209025843">
    <w:abstractNumId w:val="116"/>
  </w:num>
  <w:num w:numId="187" w16cid:durableId="1616788214">
    <w:abstractNumId w:val="138"/>
  </w:num>
  <w:num w:numId="188" w16cid:durableId="1456098326">
    <w:abstractNumId w:val="202"/>
  </w:num>
  <w:num w:numId="189" w16cid:durableId="69618049">
    <w:abstractNumId w:val="14"/>
  </w:num>
  <w:num w:numId="190" w16cid:durableId="484862244">
    <w:abstractNumId w:val="207"/>
  </w:num>
  <w:num w:numId="191" w16cid:durableId="1754667882">
    <w:abstractNumId w:val="260"/>
  </w:num>
  <w:num w:numId="192" w16cid:durableId="881409211">
    <w:abstractNumId w:val="348"/>
  </w:num>
  <w:num w:numId="193" w16cid:durableId="1338121887">
    <w:abstractNumId w:val="326"/>
  </w:num>
  <w:num w:numId="194" w16cid:durableId="1639409141">
    <w:abstractNumId w:val="166"/>
  </w:num>
  <w:num w:numId="195" w16cid:durableId="1207836966">
    <w:abstractNumId w:val="218"/>
  </w:num>
  <w:num w:numId="196" w16cid:durableId="458839564">
    <w:abstractNumId w:val="17"/>
  </w:num>
  <w:num w:numId="197" w16cid:durableId="573900123">
    <w:abstractNumId w:val="69"/>
  </w:num>
  <w:num w:numId="198" w16cid:durableId="209729995">
    <w:abstractNumId w:val="340"/>
  </w:num>
  <w:num w:numId="199" w16cid:durableId="1685981840">
    <w:abstractNumId w:val="235"/>
  </w:num>
  <w:num w:numId="200" w16cid:durableId="1215579595">
    <w:abstractNumId w:val="321"/>
  </w:num>
  <w:num w:numId="201" w16cid:durableId="616644495">
    <w:abstractNumId w:val="390"/>
  </w:num>
  <w:num w:numId="202" w16cid:durableId="262567757">
    <w:abstractNumId w:val="334"/>
  </w:num>
  <w:num w:numId="203" w16cid:durableId="497884701">
    <w:abstractNumId w:val="222"/>
  </w:num>
  <w:num w:numId="204" w16cid:durableId="1980723297">
    <w:abstractNumId w:val="362"/>
  </w:num>
  <w:num w:numId="205" w16cid:durableId="1602756546">
    <w:abstractNumId w:val="379"/>
  </w:num>
  <w:num w:numId="206" w16cid:durableId="1361394486">
    <w:abstractNumId w:val="133"/>
  </w:num>
  <w:num w:numId="207" w16cid:durableId="501355807">
    <w:abstractNumId w:val="64"/>
  </w:num>
  <w:num w:numId="208" w16cid:durableId="1429353723">
    <w:abstractNumId w:val="40"/>
  </w:num>
  <w:num w:numId="209" w16cid:durableId="1392999083">
    <w:abstractNumId w:val="252"/>
  </w:num>
  <w:num w:numId="210" w16cid:durableId="28802391">
    <w:abstractNumId w:val="255"/>
  </w:num>
  <w:num w:numId="211" w16cid:durableId="1859657775">
    <w:abstractNumId w:val="123"/>
  </w:num>
  <w:num w:numId="212" w16cid:durableId="4326006">
    <w:abstractNumId w:val="330"/>
  </w:num>
  <w:num w:numId="213" w16cid:durableId="1333021930">
    <w:abstractNumId w:val="16"/>
  </w:num>
  <w:num w:numId="214" w16cid:durableId="938834187">
    <w:abstractNumId w:val="119"/>
  </w:num>
  <w:num w:numId="215" w16cid:durableId="2062946739">
    <w:abstractNumId w:val="141"/>
  </w:num>
  <w:num w:numId="216" w16cid:durableId="804464332">
    <w:abstractNumId w:val="75"/>
  </w:num>
  <w:num w:numId="217" w16cid:durableId="1276863603">
    <w:abstractNumId w:val="279"/>
  </w:num>
  <w:num w:numId="218" w16cid:durableId="508520178">
    <w:abstractNumId w:val="271"/>
  </w:num>
  <w:num w:numId="219" w16cid:durableId="269819616">
    <w:abstractNumId w:val="174"/>
  </w:num>
  <w:num w:numId="220" w16cid:durableId="1584483934">
    <w:abstractNumId w:val="153"/>
  </w:num>
  <w:num w:numId="221" w16cid:durableId="635262097">
    <w:abstractNumId w:val="384"/>
  </w:num>
  <w:num w:numId="222" w16cid:durableId="225990035">
    <w:abstractNumId w:val="125"/>
  </w:num>
  <w:num w:numId="223" w16cid:durableId="1717390391">
    <w:abstractNumId w:val="99"/>
  </w:num>
  <w:num w:numId="224" w16cid:durableId="1221209361">
    <w:abstractNumId w:val="18"/>
  </w:num>
  <w:num w:numId="225" w16cid:durableId="1239827659">
    <w:abstractNumId w:val="312"/>
  </w:num>
  <w:num w:numId="226" w16cid:durableId="657080080">
    <w:abstractNumId w:val="204"/>
  </w:num>
  <w:num w:numId="227" w16cid:durableId="1356620077">
    <w:abstractNumId w:val="168"/>
  </w:num>
  <w:num w:numId="228" w16cid:durableId="1145857609">
    <w:abstractNumId w:val="198"/>
  </w:num>
  <w:num w:numId="229" w16cid:durableId="231935134">
    <w:abstractNumId w:val="1"/>
  </w:num>
  <w:num w:numId="230" w16cid:durableId="2003467072">
    <w:abstractNumId w:val="0"/>
    <w:lvlOverride w:ilvl="0">
      <w:lvl w:ilvl="0">
        <w:numFmt w:val="bullet"/>
        <w:lvlText w:val=""/>
        <w:legacy w:legacy="1" w:legacySpace="0" w:legacyIndent="0"/>
        <w:lvlJc w:val="left"/>
        <w:rPr>
          <w:rFonts w:ascii="Symbol" w:hAnsi="Symbol" w:hint="default"/>
        </w:rPr>
      </w:lvl>
    </w:lvlOverride>
  </w:num>
  <w:num w:numId="231" w16cid:durableId="893470868">
    <w:abstractNumId w:val="43"/>
  </w:num>
  <w:num w:numId="232" w16cid:durableId="1212615975">
    <w:abstractNumId w:val="148"/>
  </w:num>
  <w:num w:numId="233" w16cid:durableId="1676224056">
    <w:abstractNumId w:val="371"/>
  </w:num>
  <w:num w:numId="234" w16cid:durableId="567419635">
    <w:abstractNumId w:val="349"/>
  </w:num>
  <w:num w:numId="235" w16cid:durableId="972514791">
    <w:abstractNumId w:val="38"/>
  </w:num>
  <w:num w:numId="236" w16cid:durableId="550270606">
    <w:abstractNumId w:val="53"/>
  </w:num>
  <w:num w:numId="237" w16cid:durableId="1960407042">
    <w:abstractNumId w:val="269"/>
  </w:num>
  <w:num w:numId="238" w16cid:durableId="1176505048">
    <w:abstractNumId w:val="220"/>
  </w:num>
  <w:num w:numId="239" w16cid:durableId="1388064101">
    <w:abstractNumId w:val="197"/>
  </w:num>
  <w:num w:numId="240" w16cid:durableId="96757600">
    <w:abstractNumId w:val="49"/>
  </w:num>
  <w:num w:numId="241" w16cid:durableId="2017994600">
    <w:abstractNumId w:val="323"/>
  </w:num>
  <w:num w:numId="242" w16cid:durableId="502546581">
    <w:abstractNumId w:val="257"/>
  </w:num>
  <w:num w:numId="243" w16cid:durableId="726032196">
    <w:abstractNumId w:val="46"/>
  </w:num>
  <w:num w:numId="244" w16cid:durableId="524636001">
    <w:abstractNumId w:val="63"/>
  </w:num>
  <w:num w:numId="245" w16cid:durableId="1321158090">
    <w:abstractNumId w:val="113"/>
  </w:num>
  <w:num w:numId="246" w16cid:durableId="231543372">
    <w:abstractNumId w:val="191"/>
  </w:num>
  <w:num w:numId="247" w16cid:durableId="1396050504">
    <w:abstractNumId w:val="57"/>
  </w:num>
  <w:num w:numId="248" w16cid:durableId="2074692763">
    <w:abstractNumId w:val="91"/>
  </w:num>
  <w:num w:numId="249" w16cid:durableId="722102687">
    <w:abstractNumId w:val="373"/>
  </w:num>
  <w:num w:numId="250" w16cid:durableId="1017582752">
    <w:abstractNumId w:val="47"/>
  </w:num>
  <w:num w:numId="251" w16cid:durableId="347408001">
    <w:abstractNumId w:val="2"/>
  </w:num>
  <w:num w:numId="252" w16cid:durableId="125708197">
    <w:abstractNumId w:val="3"/>
  </w:num>
  <w:num w:numId="253" w16cid:durableId="913931710">
    <w:abstractNumId w:val="211"/>
  </w:num>
  <w:num w:numId="254" w16cid:durableId="590430103">
    <w:abstractNumId w:val="170"/>
  </w:num>
  <w:num w:numId="255" w16cid:durableId="232550707">
    <w:abstractNumId w:val="87"/>
  </w:num>
  <w:num w:numId="256" w16cid:durableId="276714093">
    <w:abstractNumId w:val="158"/>
  </w:num>
  <w:num w:numId="257" w16cid:durableId="873154325">
    <w:abstractNumId w:val="316"/>
  </w:num>
  <w:num w:numId="258" w16cid:durableId="1074932212">
    <w:abstractNumId w:val="44"/>
  </w:num>
  <w:num w:numId="259" w16cid:durableId="1257328295">
    <w:abstractNumId w:val="319"/>
  </w:num>
  <w:num w:numId="260" w16cid:durableId="243300468">
    <w:abstractNumId w:val="32"/>
  </w:num>
  <w:num w:numId="261" w16cid:durableId="903688121">
    <w:abstractNumId w:val="215"/>
  </w:num>
  <w:num w:numId="262" w16cid:durableId="2117820104">
    <w:abstractNumId w:val="159"/>
  </w:num>
  <w:num w:numId="263" w16cid:durableId="529152620">
    <w:abstractNumId w:val="253"/>
  </w:num>
  <w:num w:numId="264" w16cid:durableId="1385985863">
    <w:abstractNumId w:val="276"/>
  </w:num>
  <w:num w:numId="265" w16cid:durableId="44450940">
    <w:abstractNumId w:val="94"/>
  </w:num>
  <w:num w:numId="266" w16cid:durableId="1965428695">
    <w:abstractNumId w:val="132"/>
  </w:num>
  <w:num w:numId="267" w16cid:durableId="1333723706">
    <w:abstractNumId w:val="128"/>
  </w:num>
  <w:num w:numId="268" w16cid:durableId="1241335282">
    <w:abstractNumId w:val="182"/>
  </w:num>
  <w:num w:numId="269" w16cid:durableId="1872566293">
    <w:abstractNumId w:val="187"/>
  </w:num>
  <w:num w:numId="270" w16cid:durableId="4865052">
    <w:abstractNumId w:val="280"/>
  </w:num>
  <w:num w:numId="271" w16cid:durableId="1716083517">
    <w:abstractNumId w:val="250"/>
  </w:num>
  <w:num w:numId="272" w16cid:durableId="246426809">
    <w:abstractNumId w:val="354"/>
  </w:num>
  <w:num w:numId="273" w16cid:durableId="4862568">
    <w:abstractNumId w:val="9"/>
  </w:num>
  <w:num w:numId="274" w16cid:durableId="65302872">
    <w:abstractNumId w:val="100"/>
  </w:num>
  <w:num w:numId="275" w16cid:durableId="2074695459">
    <w:abstractNumId w:val="95"/>
  </w:num>
  <w:num w:numId="276" w16cid:durableId="738819577">
    <w:abstractNumId w:val="387"/>
  </w:num>
  <w:num w:numId="277" w16cid:durableId="581260416">
    <w:abstractNumId w:val="56"/>
  </w:num>
  <w:num w:numId="278" w16cid:durableId="1654216447">
    <w:abstractNumId w:val="145"/>
  </w:num>
  <w:num w:numId="279" w16cid:durableId="1884708832">
    <w:abstractNumId w:val="351"/>
  </w:num>
  <w:num w:numId="280" w16cid:durableId="1988052734">
    <w:abstractNumId w:val="192"/>
  </w:num>
  <w:num w:numId="281" w16cid:durableId="1662464203">
    <w:abstractNumId w:val="344"/>
  </w:num>
  <w:num w:numId="282" w16cid:durableId="1469782074">
    <w:abstractNumId w:val="142"/>
  </w:num>
  <w:num w:numId="283" w16cid:durableId="49428842">
    <w:abstractNumId w:val="299"/>
  </w:num>
  <w:num w:numId="284" w16cid:durableId="390927882">
    <w:abstractNumId w:val="96"/>
  </w:num>
  <w:num w:numId="285" w16cid:durableId="73015554">
    <w:abstractNumId w:val="285"/>
  </w:num>
  <w:num w:numId="286" w16cid:durableId="1184706355">
    <w:abstractNumId w:val="366"/>
  </w:num>
  <w:num w:numId="287" w16cid:durableId="1921793545">
    <w:abstractNumId w:val="314"/>
  </w:num>
  <w:num w:numId="288" w16cid:durableId="1395855938">
    <w:abstractNumId w:val="160"/>
  </w:num>
  <w:num w:numId="289" w16cid:durableId="1309825069">
    <w:abstractNumId w:val="193"/>
  </w:num>
  <w:num w:numId="290" w16cid:durableId="639462626">
    <w:abstractNumId w:val="175"/>
  </w:num>
  <w:num w:numId="291" w16cid:durableId="770204290">
    <w:abstractNumId w:val="122"/>
  </w:num>
  <w:num w:numId="292" w16cid:durableId="1589728818">
    <w:abstractNumId w:val="27"/>
  </w:num>
  <w:num w:numId="293" w16cid:durableId="1602713291">
    <w:abstractNumId w:val="331"/>
  </w:num>
  <w:num w:numId="294" w16cid:durableId="1986809337">
    <w:abstractNumId w:val="184"/>
  </w:num>
  <w:num w:numId="295" w16cid:durableId="14045029">
    <w:abstractNumId w:val="151"/>
  </w:num>
  <w:num w:numId="296" w16cid:durableId="1998027787">
    <w:abstractNumId w:val="329"/>
  </w:num>
  <w:num w:numId="297" w16cid:durableId="832373649">
    <w:abstractNumId w:val="120"/>
  </w:num>
  <w:num w:numId="298" w16cid:durableId="751701082">
    <w:abstractNumId w:val="337"/>
  </w:num>
  <w:num w:numId="299" w16cid:durableId="1388066609">
    <w:abstractNumId w:val="265"/>
  </w:num>
  <w:num w:numId="300" w16cid:durableId="658536920">
    <w:abstractNumId w:val="309"/>
  </w:num>
  <w:num w:numId="301" w16cid:durableId="593435519">
    <w:abstractNumId w:val="355"/>
  </w:num>
  <w:num w:numId="302" w16cid:durableId="1930499941">
    <w:abstractNumId w:val="105"/>
  </w:num>
  <w:num w:numId="303" w16cid:durableId="1701084963">
    <w:abstractNumId w:val="167"/>
  </w:num>
  <w:num w:numId="304" w16cid:durableId="1102991414">
    <w:abstractNumId w:val="393"/>
  </w:num>
  <w:num w:numId="305" w16cid:durableId="408111991">
    <w:abstractNumId w:val="58"/>
  </w:num>
  <w:num w:numId="306" w16cid:durableId="2105760665">
    <w:abstractNumId w:val="60"/>
  </w:num>
  <w:num w:numId="307" w16cid:durableId="1718898486">
    <w:abstractNumId w:val="135"/>
  </w:num>
  <w:num w:numId="308" w16cid:durableId="1441950050">
    <w:abstractNumId w:val="297"/>
  </w:num>
  <w:num w:numId="309" w16cid:durableId="1039357446">
    <w:abstractNumId w:val="36"/>
  </w:num>
  <w:num w:numId="310" w16cid:durableId="1166869005">
    <w:abstractNumId w:val="317"/>
  </w:num>
  <w:num w:numId="311" w16cid:durableId="1910731246">
    <w:abstractNumId w:val="246"/>
  </w:num>
  <w:num w:numId="312" w16cid:durableId="1349405348">
    <w:abstractNumId w:val="42"/>
  </w:num>
  <w:num w:numId="313" w16cid:durableId="447284587">
    <w:abstractNumId w:val="290"/>
  </w:num>
  <w:num w:numId="314" w16cid:durableId="1652980561">
    <w:abstractNumId w:val="346"/>
  </w:num>
  <w:num w:numId="315" w16cid:durableId="385104167">
    <w:abstractNumId w:val="81"/>
  </w:num>
  <w:num w:numId="316" w16cid:durableId="1925651534">
    <w:abstractNumId w:val="339"/>
  </w:num>
  <w:num w:numId="317" w16cid:durableId="747266376">
    <w:abstractNumId w:val="129"/>
  </w:num>
  <w:num w:numId="318" w16cid:durableId="924190660">
    <w:abstractNumId w:val="310"/>
  </w:num>
  <w:num w:numId="319" w16cid:durableId="664476491">
    <w:abstractNumId w:val="389"/>
  </w:num>
  <w:num w:numId="320" w16cid:durableId="1904175955">
    <w:abstractNumId w:val="26"/>
  </w:num>
  <w:num w:numId="321" w16cid:durableId="1625426300">
    <w:abstractNumId w:val="86"/>
  </w:num>
  <w:num w:numId="322" w16cid:durableId="89740919">
    <w:abstractNumId w:val="59"/>
  </w:num>
  <w:num w:numId="323" w16cid:durableId="1443574633">
    <w:abstractNumId w:val="272"/>
  </w:num>
  <w:num w:numId="324" w16cid:durableId="2026319603">
    <w:abstractNumId w:val="205"/>
  </w:num>
  <w:num w:numId="325" w16cid:durableId="1518278006">
    <w:abstractNumId w:val="333"/>
  </w:num>
  <w:num w:numId="326" w16cid:durableId="1593589326">
    <w:abstractNumId w:val="274"/>
  </w:num>
  <w:num w:numId="327" w16cid:durableId="769007653">
    <w:abstractNumId w:val="336"/>
  </w:num>
  <w:num w:numId="328" w16cid:durableId="1229003148">
    <w:abstractNumId w:val="374"/>
  </w:num>
  <w:num w:numId="329" w16cid:durableId="2036033698">
    <w:abstractNumId w:val="203"/>
  </w:num>
  <w:num w:numId="330" w16cid:durableId="1608541965">
    <w:abstractNumId w:val="231"/>
  </w:num>
  <w:num w:numId="331" w16cid:durableId="415171452">
    <w:abstractNumId w:val="201"/>
  </w:num>
  <w:num w:numId="332" w16cid:durableId="1810587938">
    <w:abstractNumId w:val="289"/>
  </w:num>
  <w:num w:numId="333" w16cid:durableId="523061823">
    <w:abstractNumId w:val="55"/>
  </w:num>
  <w:num w:numId="334" w16cid:durableId="1869758175">
    <w:abstractNumId w:val="72"/>
  </w:num>
  <w:num w:numId="335" w16cid:durableId="1664816252">
    <w:abstractNumId w:val="388"/>
  </w:num>
  <w:num w:numId="336" w16cid:durableId="1447192232">
    <w:abstractNumId w:val="8"/>
  </w:num>
  <w:num w:numId="337" w16cid:durableId="480538705">
    <w:abstractNumId w:val="131"/>
  </w:num>
  <w:num w:numId="338" w16cid:durableId="1133059524">
    <w:abstractNumId w:val="338"/>
  </w:num>
  <w:num w:numId="339" w16cid:durableId="374813367">
    <w:abstractNumId w:val="61"/>
  </w:num>
  <w:num w:numId="340" w16cid:durableId="1479346116">
    <w:abstractNumId w:val="240"/>
  </w:num>
  <w:num w:numId="341" w16cid:durableId="810250820">
    <w:abstractNumId w:val="293"/>
  </w:num>
  <w:num w:numId="342" w16cid:durableId="1183085688">
    <w:abstractNumId w:val="262"/>
  </w:num>
  <w:num w:numId="343" w16cid:durableId="1063874130">
    <w:abstractNumId w:val="115"/>
  </w:num>
  <w:num w:numId="344" w16cid:durableId="537664326">
    <w:abstractNumId w:val="277"/>
  </w:num>
  <w:num w:numId="345" w16cid:durableId="1819416119">
    <w:abstractNumId w:val="225"/>
  </w:num>
  <w:num w:numId="346" w16cid:durableId="437412566">
    <w:abstractNumId w:val="80"/>
  </w:num>
  <w:num w:numId="347" w16cid:durableId="1499032828">
    <w:abstractNumId w:val="118"/>
  </w:num>
  <w:num w:numId="348" w16cid:durableId="677778016">
    <w:abstractNumId w:val="295"/>
  </w:num>
  <w:num w:numId="349" w16cid:durableId="47995197">
    <w:abstractNumId w:val="7"/>
  </w:num>
  <w:num w:numId="350" w16cid:durableId="117190758">
    <w:abstractNumId w:val="367"/>
  </w:num>
  <w:num w:numId="351" w16cid:durableId="187136624">
    <w:abstractNumId w:val="395"/>
  </w:num>
  <w:num w:numId="352" w16cid:durableId="2139300029">
    <w:abstractNumId w:val="21"/>
  </w:num>
  <w:num w:numId="353" w16cid:durableId="321008855">
    <w:abstractNumId w:val="66"/>
  </w:num>
  <w:num w:numId="354" w16cid:durableId="1106343675">
    <w:abstractNumId w:val="352"/>
  </w:num>
  <w:num w:numId="355" w16cid:durableId="926814612">
    <w:abstractNumId w:val="381"/>
  </w:num>
  <w:num w:numId="356" w16cid:durableId="1120880567">
    <w:abstractNumId w:val="121"/>
  </w:num>
  <w:num w:numId="357" w16cid:durableId="800994769">
    <w:abstractNumId w:val="216"/>
  </w:num>
  <w:num w:numId="358" w16cid:durableId="142889173">
    <w:abstractNumId w:val="258"/>
  </w:num>
  <w:num w:numId="359" w16cid:durableId="955258112">
    <w:abstractNumId w:val="230"/>
  </w:num>
  <w:num w:numId="360" w16cid:durableId="51079598">
    <w:abstractNumId w:val="345"/>
  </w:num>
  <w:num w:numId="361" w16cid:durableId="568926596">
    <w:abstractNumId w:val="12"/>
  </w:num>
  <w:num w:numId="362" w16cid:durableId="1560901260">
    <w:abstractNumId w:val="227"/>
  </w:num>
  <w:num w:numId="363" w16cid:durableId="820195492">
    <w:abstractNumId w:val="306"/>
  </w:num>
  <w:num w:numId="364" w16cid:durableId="482351353">
    <w:abstractNumId w:val="313"/>
  </w:num>
  <w:num w:numId="365" w16cid:durableId="1866366904">
    <w:abstractNumId w:val="2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6" w16cid:durableId="155539150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16cid:durableId="62740048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8" w16cid:durableId="336537407">
    <w:abstractNumId w:val="3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9" w16cid:durableId="38588046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0" w16cid:durableId="511532225">
    <w:abstractNumId w:val="305"/>
  </w:num>
  <w:num w:numId="371" w16cid:durableId="1367438704">
    <w:abstractNumId w:val="78"/>
  </w:num>
  <w:num w:numId="372" w16cid:durableId="582682622">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3" w16cid:durableId="812017073">
    <w:abstractNumId w:val="2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4" w16cid:durableId="1593853711">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5" w16cid:durableId="791556399">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6" w16cid:durableId="435515710">
    <w:abstractNumId w:val="3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7" w16cid:durableId="1093236403">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8" w16cid:durableId="1332178181">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9" w16cid:durableId="1985549994">
    <w:abstractNumId w:val="1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0" w16cid:durableId="510872399">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1" w16cid:durableId="91511717">
    <w:abstractNumId w:val="2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16cid:durableId="100613186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16cid:durableId="380058106">
    <w:abstractNumId w:val="2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16cid:durableId="2127701212">
    <w:abstractNumId w:val="385"/>
  </w:num>
  <w:num w:numId="385" w16cid:durableId="511920001">
    <w:abstractNumId w:val="3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6" w16cid:durableId="3316477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7" w16cid:durableId="814954315">
    <w:abstractNumId w:val="291"/>
  </w:num>
  <w:num w:numId="388" w16cid:durableId="181771956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9" w16cid:durableId="297884582">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0" w16cid:durableId="414669425">
    <w:abstractNumId w:val="2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1" w16cid:durableId="1402679895">
    <w:abstractNumId w:val="10"/>
  </w:num>
  <w:num w:numId="392" w16cid:durableId="458837019">
    <w:abstractNumId w:val="300"/>
  </w:num>
  <w:num w:numId="393" w16cid:durableId="1158225366">
    <w:abstractNumId w:val="382"/>
  </w:num>
  <w:num w:numId="394" w16cid:durableId="76022055">
    <w:abstractNumId w:val="283"/>
  </w:num>
  <w:num w:numId="395" w16cid:durableId="1693141258">
    <w:abstractNumId w:val="368"/>
  </w:num>
  <w:num w:numId="396" w16cid:durableId="1339894142">
    <w:abstractNumId w:val="380"/>
  </w:num>
  <w:num w:numId="397" w16cid:durableId="336880846">
    <w:abstractNumId w:val="157"/>
  </w:num>
  <w:num w:numId="398" w16cid:durableId="1960606047">
    <w:abstractNumId w:val="165"/>
  </w:num>
  <w:num w:numId="399" w16cid:durableId="334723431">
    <w:abstractNumId w:val="200"/>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73C9"/>
    <w:rsid w:val="00007E41"/>
    <w:rsid w:val="00021D39"/>
    <w:rsid w:val="0002501D"/>
    <w:rsid w:val="000302E6"/>
    <w:rsid w:val="00062A7C"/>
    <w:rsid w:val="00064551"/>
    <w:rsid w:val="0007104D"/>
    <w:rsid w:val="000845E4"/>
    <w:rsid w:val="00091ED4"/>
    <w:rsid w:val="00095664"/>
    <w:rsid w:val="000A0F01"/>
    <w:rsid w:val="000C6575"/>
    <w:rsid w:val="000C792E"/>
    <w:rsid w:val="000D098F"/>
    <w:rsid w:val="000E1FF1"/>
    <w:rsid w:val="001014D4"/>
    <w:rsid w:val="00112DA0"/>
    <w:rsid w:val="00125E3E"/>
    <w:rsid w:val="00127CDC"/>
    <w:rsid w:val="00130FD4"/>
    <w:rsid w:val="001317F8"/>
    <w:rsid w:val="00134DE4"/>
    <w:rsid w:val="00141EEF"/>
    <w:rsid w:val="00145D0A"/>
    <w:rsid w:val="00155BED"/>
    <w:rsid w:val="00167F46"/>
    <w:rsid w:val="00190289"/>
    <w:rsid w:val="001C216E"/>
    <w:rsid w:val="001C3AA2"/>
    <w:rsid w:val="001C469A"/>
    <w:rsid w:val="001D6C2A"/>
    <w:rsid w:val="0021118A"/>
    <w:rsid w:val="00211CC6"/>
    <w:rsid w:val="00213D74"/>
    <w:rsid w:val="00220831"/>
    <w:rsid w:val="0023163D"/>
    <w:rsid w:val="00234137"/>
    <w:rsid w:val="002442D9"/>
    <w:rsid w:val="00256B4C"/>
    <w:rsid w:val="002640EB"/>
    <w:rsid w:val="00265397"/>
    <w:rsid w:val="002655B5"/>
    <w:rsid w:val="00274666"/>
    <w:rsid w:val="00275721"/>
    <w:rsid w:val="002768CE"/>
    <w:rsid w:val="00286341"/>
    <w:rsid w:val="0029359B"/>
    <w:rsid w:val="002A77A5"/>
    <w:rsid w:val="002B356D"/>
    <w:rsid w:val="002C4DFE"/>
    <w:rsid w:val="002C5ACE"/>
    <w:rsid w:val="002D536F"/>
    <w:rsid w:val="002E0734"/>
    <w:rsid w:val="002E6155"/>
    <w:rsid w:val="002F40D5"/>
    <w:rsid w:val="00327A84"/>
    <w:rsid w:val="00330C78"/>
    <w:rsid w:val="0033784E"/>
    <w:rsid w:val="003461C1"/>
    <w:rsid w:val="00356F32"/>
    <w:rsid w:val="00364BFA"/>
    <w:rsid w:val="00371576"/>
    <w:rsid w:val="00371D87"/>
    <w:rsid w:val="00374132"/>
    <w:rsid w:val="003747EA"/>
    <w:rsid w:val="0039160A"/>
    <w:rsid w:val="00391DBD"/>
    <w:rsid w:val="00394D2D"/>
    <w:rsid w:val="00397C79"/>
    <w:rsid w:val="003A532E"/>
    <w:rsid w:val="003B3A4D"/>
    <w:rsid w:val="003B4641"/>
    <w:rsid w:val="003D6E9C"/>
    <w:rsid w:val="003E4981"/>
    <w:rsid w:val="003F0604"/>
    <w:rsid w:val="00413229"/>
    <w:rsid w:val="0041352B"/>
    <w:rsid w:val="00434617"/>
    <w:rsid w:val="00436314"/>
    <w:rsid w:val="00442ED1"/>
    <w:rsid w:val="00452EA0"/>
    <w:rsid w:val="004569E7"/>
    <w:rsid w:val="00476CEB"/>
    <w:rsid w:val="00480CC3"/>
    <w:rsid w:val="00495FEA"/>
    <w:rsid w:val="00496A49"/>
    <w:rsid w:val="004B4E9F"/>
    <w:rsid w:val="004B770C"/>
    <w:rsid w:val="00524121"/>
    <w:rsid w:val="00525012"/>
    <w:rsid w:val="00531575"/>
    <w:rsid w:val="00551B95"/>
    <w:rsid w:val="00556FC3"/>
    <w:rsid w:val="00560151"/>
    <w:rsid w:val="00571B14"/>
    <w:rsid w:val="005832CC"/>
    <w:rsid w:val="00591A09"/>
    <w:rsid w:val="005A041F"/>
    <w:rsid w:val="005A255C"/>
    <w:rsid w:val="005A33CB"/>
    <w:rsid w:val="005B2C3B"/>
    <w:rsid w:val="005B61CB"/>
    <w:rsid w:val="005C5451"/>
    <w:rsid w:val="005D724A"/>
    <w:rsid w:val="005F01F7"/>
    <w:rsid w:val="005F1F3E"/>
    <w:rsid w:val="006043E6"/>
    <w:rsid w:val="0060741B"/>
    <w:rsid w:val="006178B9"/>
    <w:rsid w:val="00620640"/>
    <w:rsid w:val="00624253"/>
    <w:rsid w:val="006305EC"/>
    <w:rsid w:val="00653DEB"/>
    <w:rsid w:val="006611D6"/>
    <w:rsid w:val="006678E2"/>
    <w:rsid w:val="006761F7"/>
    <w:rsid w:val="00683DD5"/>
    <w:rsid w:val="0068511B"/>
    <w:rsid w:val="00686191"/>
    <w:rsid w:val="006925DF"/>
    <w:rsid w:val="0069619A"/>
    <w:rsid w:val="00696817"/>
    <w:rsid w:val="006A288A"/>
    <w:rsid w:val="006B24CA"/>
    <w:rsid w:val="006B3D6B"/>
    <w:rsid w:val="006B6C96"/>
    <w:rsid w:val="006E6DA9"/>
    <w:rsid w:val="006F35D3"/>
    <w:rsid w:val="006F750A"/>
    <w:rsid w:val="00702CAA"/>
    <w:rsid w:val="00707B80"/>
    <w:rsid w:val="007139C8"/>
    <w:rsid w:val="007165A4"/>
    <w:rsid w:val="00734B05"/>
    <w:rsid w:val="00737A8B"/>
    <w:rsid w:val="00773131"/>
    <w:rsid w:val="007B2BF2"/>
    <w:rsid w:val="007B722A"/>
    <w:rsid w:val="007C02ED"/>
    <w:rsid w:val="007C3537"/>
    <w:rsid w:val="007C4F19"/>
    <w:rsid w:val="007C7DC6"/>
    <w:rsid w:val="007E171D"/>
    <w:rsid w:val="007E21CE"/>
    <w:rsid w:val="007F59ED"/>
    <w:rsid w:val="00822028"/>
    <w:rsid w:val="00823887"/>
    <w:rsid w:val="008257C2"/>
    <w:rsid w:val="0082704B"/>
    <w:rsid w:val="00831F0C"/>
    <w:rsid w:val="00837D55"/>
    <w:rsid w:val="00854AB6"/>
    <w:rsid w:val="00866A97"/>
    <w:rsid w:val="00872EB3"/>
    <w:rsid w:val="00873377"/>
    <w:rsid w:val="00881D0F"/>
    <w:rsid w:val="0089209F"/>
    <w:rsid w:val="008B418B"/>
    <w:rsid w:val="008C1CFE"/>
    <w:rsid w:val="009044FF"/>
    <w:rsid w:val="00910E69"/>
    <w:rsid w:val="0091670C"/>
    <w:rsid w:val="00917BE2"/>
    <w:rsid w:val="009204A5"/>
    <w:rsid w:val="00922CAF"/>
    <w:rsid w:val="00922CB6"/>
    <w:rsid w:val="0092306D"/>
    <w:rsid w:val="0093474C"/>
    <w:rsid w:val="00944838"/>
    <w:rsid w:val="00963CAE"/>
    <w:rsid w:val="00974C12"/>
    <w:rsid w:val="0097792C"/>
    <w:rsid w:val="00980270"/>
    <w:rsid w:val="00983743"/>
    <w:rsid w:val="009849B0"/>
    <w:rsid w:val="00985F6A"/>
    <w:rsid w:val="009909DE"/>
    <w:rsid w:val="00993545"/>
    <w:rsid w:val="009A0943"/>
    <w:rsid w:val="009B1162"/>
    <w:rsid w:val="009C1217"/>
    <w:rsid w:val="009C42DA"/>
    <w:rsid w:val="009F2EE7"/>
    <w:rsid w:val="00A06B61"/>
    <w:rsid w:val="00A114BE"/>
    <w:rsid w:val="00A15998"/>
    <w:rsid w:val="00A223CF"/>
    <w:rsid w:val="00A30605"/>
    <w:rsid w:val="00A33E9D"/>
    <w:rsid w:val="00A577F1"/>
    <w:rsid w:val="00A57F02"/>
    <w:rsid w:val="00A744DE"/>
    <w:rsid w:val="00AA5E28"/>
    <w:rsid w:val="00AA793A"/>
    <w:rsid w:val="00AC1231"/>
    <w:rsid w:val="00AC201B"/>
    <w:rsid w:val="00AD3496"/>
    <w:rsid w:val="00AE178F"/>
    <w:rsid w:val="00AE70DA"/>
    <w:rsid w:val="00B03F66"/>
    <w:rsid w:val="00B369AD"/>
    <w:rsid w:val="00B729F6"/>
    <w:rsid w:val="00B8087E"/>
    <w:rsid w:val="00BA2131"/>
    <w:rsid w:val="00BB3A15"/>
    <w:rsid w:val="00BB7F7A"/>
    <w:rsid w:val="00BC23F1"/>
    <w:rsid w:val="00BC2D8D"/>
    <w:rsid w:val="00BD237C"/>
    <w:rsid w:val="00BE1D08"/>
    <w:rsid w:val="00BE5B31"/>
    <w:rsid w:val="00BF5143"/>
    <w:rsid w:val="00C408C5"/>
    <w:rsid w:val="00C5002B"/>
    <w:rsid w:val="00C70049"/>
    <w:rsid w:val="00C73D23"/>
    <w:rsid w:val="00C74C3B"/>
    <w:rsid w:val="00C81583"/>
    <w:rsid w:val="00CA6DFC"/>
    <w:rsid w:val="00CB1783"/>
    <w:rsid w:val="00CC7ADC"/>
    <w:rsid w:val="00CD5BDC"/>
    <w:rsid w:val="00CF2128"/>
    <w:rsid w:val="00D2750E"/>
    <w:rsid w:val="00D33135"/>
    <w:rsid w:val="00D559B5"/>
    <w:rsid w:val="00D577F8"/>
    <w:rsid w:val="00D61CF9"/>
    <w:rsid w:val="00D74FC5"/>
    <w:rsid w:val="00D773C9"/>
    <w:rsid w:val="00D869A6"/>
    <w:rsid w:val="00D8749C"/>
    <w:rsid w:val="00D939E3"/>
    <w:rsid w:val="00DA098F"/>
    <w:rsid w:val="00DB589B"/>
    <w:rsid w:val="00DC01A3"/>
    <w:rsid w:val="00DD3342"/>
    <w:rsid w:val="00DD5CF5"/>
    <w:rsid w:val="00DE4A03"/>
    <w:rsid w:val="00DE577C"/>
    <w:rsid w:val="00DE6F1F"/>
    <w:rsid w:val="00DF1A51"/>
    <w:rsid w:val="00E00F51"/>
    <w:rsid w:val="00E03083"/>
    <w:rsid w:val="00E1054F"/>
    <w:rsid w:val="00E11C88"/>
    <w:rsid w:val="00E20418"/>
    <w:rsid w:val="00E312E3"/>
    <w:rsid w:val="00E32F41"/>
    <w:rsid w:val="00E520BD"/>
    <w:rsid w:val="00E70BDD"/>
    <w:rsid w:val="00E7270F"/>
    <w:rsid w:val="00E93F8A"/>
    <w:rsid w:val="00EA236B"/>
    <w:rsid w:val="00EA4402"/>
    <w:rsid w:val="00EE7168"/>
    <w:rsid w:val="00EF1897"/>
    <w:rsid w:val="00F06DDC"/>
    <w:rsid w:val="00F109E9"/>
    <w:rsid w:val="00F14D21"/>
    <w:rsid w:val="00F61D4F"/>
    <w:rsid w:val="00F9133F"/>
    <w:rsid w:val="00F9203F"/>
    <w:rsid w:val="00F93396"/>
    <w:rsid w:val="00FA3124"/>
    <w:rsid w:val="00FB105C"/>
    <w:rsid w:val="00FB1F50"/>
    <w:rsid w:val="00FC34D1"/>
    <w:rsid w:val="39181FE7"/>
    <w:rsid w:val="64E86B34"/>
    <w:rsid w:val="6CAB90D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691690"/>
  <w15:docId w15:val="{82ADC431-D8F7-45F8-9AF9-E79A6C087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23163D"/>
    <w:pPr>
      <w:spacing w:after="0" w:line="240" w:lineRule="auto"/>
    </w:pPr>
    <w:rPr>
      <w:rFonts w:ascii="Calibri" w:hAnsi="Calibri" w:cs="Calibri"/>
    </w:rPr>
  </w:style>
  <w:style w:type="paragraph" w:styleId="Nagwek1">
    <w:name w:val="heading 1"/>
    <w:basedOn w:val="Normalny"/>
    <w:next w:val="Normalny"/>
    <w:link w:val="Nagwek1Znak"/>
    <w:uiPriority w:val="9"/>
    <w:qFormat/>
    <w:rsid w:val="005F01F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Nagwek2">
    <w:name w:val="heading 2"/>
    <w:basedOn w:val="Normalny"/>
    <w:link w:val="Nagwek2Znak"/>
    <w:uiPriority w:val="9"/>
    <w:unhideWhenUsed/>
    <w:qFormat/>
    <w:rsid w:val="00D773C9"/>
    <w:pPr>
      <w:keepNext/>
      <w:spacing w:before="40" w:line="252" w:lineRule="auto"/>
      <w:outlineLvl w:val="1"/>
    </w:pPr>
    <w:rPr>
      <w:rFonts w:ascii="Calibri Light" w:hAnsi="Calibri Light" w:cs="Calibri Light"/>
      <w:color w:val="2F5496"/>
      <w:sz w:val="26"/>
      <w:szCs w:val="26"/>
    </w:rPr>
  </w:style>
  <w:style w:type="paragraph" w:styleId="Nagwek3">
    <w:name w:val="heading 3"/>
    <w:basedOn w:val="Normalny"/>
    <w:next w:val="Normalny"/>
    <w:link w:val="Nagwek3Znak"/>
    <w:uiPriority w:val="9"/>
    <w:semiHidden/>
    <w:unhideWhenUsed/>
    <w:qFormat/>
    <w:rsid w:val="007C7DC6"/>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basedOn w:val="Domylnaczcionkaakapitu"/>
    <w:link w:val="Nagwek2"/>
    <w:uiPriority w:val="9"/>
    <w:rsid w:val="00D773C9"/>
    <w:rPr>
      <w:rFonts w:ascii="Calibri Light" w:hAnsi="Calibri Light" w:cs="Calibri Light"/>
      <w:color w:val="2F5496"/>
      <w:sz w:val="26"/>
      <w:szCs w:val="26"/>
    </w:rPr>
  </w:style>
  <w:style w:type="character" w:customStyle="1" w:styleId="BezodstpwZnak">
    <w:name w:val="Bez odstępów Znak"/>
    <w:basedOn w:val="Domylnaczcionkaakapitu"/>
    <w:link w:val="Bezodstpw"/>
    <w:uiPriority w:val="1"/>
    <w:locked/>
    <w:rsid w:val="00D773C9"/>
    <w:rPr>
      <w:rFonts w:ascii="Calibri" w:hAnsi="Calibri" w:cs="Calibri"/>
    </w:rPr>
  </w:style>
  <w:style w:type="paragraph" w:styleId="Bezodstpw">
    <w:name w:val="No Spacing"/>
    <w:basedOn w:val="Normalny"/>
    <w:link w:val="BezodstpwZnak"/>
    <w:uiPriority w:val="1"/>
    <w:qFormat/>
    <w:rsid w:val="00D773C9"/>
  </w:style>
  <w:style w:type="character" w:customStyle="1" w:styleId="AkapitzlistZnak">
    <w:name w:val="Akapit z listą Znak"/>
    <w:aliases w:val="sw tekst Znak,L1 Znak,Numerowanie Znak,List Paragraph Znak,Akapit z listą BS Znak,Kolorowa lista — akcent 11 Znak,Akapit z listą5 Znak,T_SZ_List Paragraph Znak,Podsis rysunku Znak,List Paragraph2 Znak,Akapit z listą1 Znak,lp1 Znak"/>
    <w:basedOn w:val="Domylnaczcionkaakapitu"/>
    <w:link w:val="Akapitzlist"/>
    <w:uiPriority w:val="34"/>
    <w:qFormat/>
    <w:locked/>
    <w:rsid w:val="00D773C9"/>
    <w:rPr>
      <w:rFonts w:ascii="Calibri" w:hAnsi="Calibri" w:cs="Calibri"/>
    </w:rPr>
  </w:style>
  <w:style w:type="paragraph" w:styleId="Akapitzlist">
    <w:name w:val="List Paragraph"/>
    <w:aliases w:val="sw tekst,L1,Numerowanie,List Paragraph,Akapit z listą BS,Kolorowa lista — akcent 11,Akapit z listą5,T_SZ_List Paragraph,Podsis rysunku,List Paragraph2,Akapit z listą1,ISCG Numerowanie,lp1,Normal,Akapit z listą31,Wypunktowanie,Normal2,Dot"/>
    <w:basedOn w:val="Normalny"/>
    <w:link w:val="AkapitzlistZnak"/>
    <w:uiPriority w:val="34"/>
    <w:qFormat/>
    <w:rsid w:val="00D773C9"/>
    <w:pPr>
      <w:spacing w:after="200" w:line="276" w:lineRule="auto"/>
      <w:ind w:left="720"/>
      <w:contextualSpacing/>
    </w:pPr>
  </w:style>
  <w:style w:type="paragraph" w:customStyle="1" w:styleId="Default">
    <w:name w:val="Default"/>
    <w:basedOn w:val="Normalny"/>
    <w:qFormat/>
    <w:rsid w:val="00D773C9"/>
    <w:pPr>
      <w:autoSpaceDE w:val="0"/>
      <w:autoSpaceDN w:val="0"/>
    </w:pPr>
    <w:rPr>
      <w:color w:val="000000"/>
      <w:sz w:val="24"/>
      <w:szCs w:val="24"/>
    </w:rPr>
  </w:style>
  <w:style w:type="table" w:styleId="Tabela-Siatka">
    <w:name w:val="Table Grid"/>
    <w:basedOn w:val="Standardowy"/>
    <w:uiPriority w:val="59"/>
    <w:rsid w:val="007C7D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omylnaczcionkaakapitu"/>
    <w:rsid w:val="007C7DC6"/>
  </w:style>
  <w:style w:type="character" w:customStyle="1" w:styleId="eop">
    <w:name w:val="eop"/>
    <w:basedOn w:val="Domylnaczcionkaakapitu"/>
    <w:rsid w:val="007C7DC6"/>
  </w:style>
  <w:style w:type="paragraph" w:customStyle="1" w:styleId="paragraph">
    <w:name w:val="paragraph"/>
    <w:basedOn w:val="Normalny"/>
    <w:rsid w:val="007C7DC6"/>
    <w:pPr>
      <w:spacing w:before="100" w:beforeAutospacing="1" w:after="100" w:afterAutospacing="1"/>
    </w:pPr>
    <w:rPr>
      <w:rFonts w:ascii="Times New Roman" w:eastAsia="Times New Roman" w:hAnsi="Times New Roman" w:cs="Times New Roman"/>
      <w:sz w:val="24"/>
      <w:szCs w:val="24"/>
      <w:lang w:eastAsia="pl-PL"/>
    </w:rPr>
  </w:style>
  <w:style w:type="character" w:customStyle="1" w:styleId="spellingerror">
    <w:name w:val="spellingerror"/>
    <w:rsid w:val="007C7DC6"/>
  </w:style>
  <w:style w:type="character" w:customStyle="1" w:styleId="Nagwek3Znak">
    <w:name w:val="Nagłówek 3 Znak"/>
    <w:basedOn w:val="Domylnaczcionkaakapitu"/>
    <w:link w:val="Nagwek3"/>
    <w:uiPriority w:val="9"/>
    <w:semiHidden/>
    <w:rsid w:val="007C7DC6"/>
    <w:rPr>
      <w:rFonts w:asciiTheme="majorHAnsi" w:eastAsiaTheme="majorEastAsia" w:hAnsiTheme="majorHAnsi" w:cstheme="majorBidi"/>
      <w:color w:val="1F3763" w:themeColor="accent1" w:themeShade="7F"/>
      <w:sz w:val="24"/>
      <w:szCs w:val="24"/>
    </w:rPr>
  </w:style>
  <w:style w:type="character" w:customStyle="1" w:styleId="ListParagraphChar">
    <w:name w:val="List Paragraph Char"/>
    <w:uiPriority w:val="99"/>
    <w:rsid w:val="00E1054F"/>
    <w:rPr>
      <w:rFonts w:ascii="Calibri" w:eastAsia="Times New Roman" w:hAnsi="Calibri" w:cs="Times New Roman"/>
      <w:lang w:eastAsia="pl-PL"/>
    </w:rPr>
  </w:style>
  <w:style w:type="paragraph" w:customStyle="1" w:styleId="Akapitzlist3">
    <w:name w:val="Akapit z listą3"/>
    <w:basedOn w:val="Normalny"/>
    <w:rsid w:val="00E03083"/>
    <w:pPr>
      <w:ind w:left="720"/>
      <w:contextualSpacing/>
    </w:pPr>
    <w:rPr>
      <w:rFonts w:ascii="Times New Roman" w:eastAsia="Calibri" w:hAnsi="Times New Roman" w:cs="Times New Roman"/>
      <w:sz w:val="24"/>
      <w:szCs w:val="20"/>
      <w:lang w:eastAsia="pl-PL"/>
    </w:rPr>
  </w:style>
  <w:style w:type="paragraph" w:styleId="Legenda">
    <w:name w:val="caption"/>
    <w:aliases w:val="Podpis nad obiektem,DS Podpis pod obiektem,Podpis pod rysunkiem,Nagłówek Tabeli,Nag3ówek Tabeli,Tabela nr,Legenda Znak Znak Znak,Legenda Znak Znak,Legenda Znak Znak Znak Znak,Legenda Znak Znak Znak Znak Znak Znak"/>
    <w:basedOn w:val="Normalny"/>
    <w:next w:val="Normalny"/>
    <w:link w:val="LegendaZnak"/>
    <w:uiPriority w:val="35"/>
    <w:semiHidden/>
    <w:unhideWhenUsed/>
    <w:qFormat/>
    <w:rsid w:val="00E03083"/>
    <w:pPr>
      <w:spacing w:after="200"/>
    </w:pPr>
    <w:rPr>
      <w:rFonts w:eastAsia="Calibri" w:cs="Times New Roman"/>
      <w:i/>
      <w:iCs/>
      <w:color w:val="44546A"/>
      <w:sz w:val="18"/>
      <w:szCs w:val="18"/>
      <w:lang w:eastAsia="pl-PL"/>
    </w:rPr>
  </w:style>
  <w:style w:type="character" w:customStyle="1" w:styleId="LegendaZnak">
    <w:name w:val="Legenda Znak"/>
    <w:aliases w:val="Podpis nad obiektem Znak,DS Podpis pod obiektem Znak,Podpis pod rysunkiem Znak,Nagłówek Tabeli Znak,Nag3ówek Tabeli Znak,Tabela nr Znak,Legenda Znak Znak Znak Znak1,Legenda Znak Znak Znak1,Legenda Znak Znak Znak Znak Znak"/>
    <w:link w:val="Legenda"/>
    <w:uiPriority w:val="35"/>
    <w:semiHidden/>
    <w:rsid w:val="00E03083"/>
    <w:rPr>
      <w:rFonts w:ascii="Calibri" w:eastAsia="Calibri" w:hAnsi="Calibri" w:cs="Times New Roman"/>
      <w:i/>
      <w:iCs/>
      <w:color w:val="44546A"/>
      <w:sz w:val="18"/>
      <w:szCs w:val="18"/>
      <w:lang w:eastAsia="pl-PL"/>
    </w:rPr>
  </w:style>
  <w:style w:type="character" w:customStyle="1" w:styleId="Nagwek1Znak">
    <w:name w:val="Nagłówek 1 Znak"/>
    <w:basedOn w:val="Domylnaczcionkaakapitu"/>
    <w:link w:val="Nagwek1"/>
    <w:uiPriority w:val="9"/>
    <w:rsid w:val="005F01F7"/>
    <w:rPr>
      <w:rFonts w:asciiTheme="majorHAnsi" w:eastAsiaTheme="majorEastAsia" w:hAnsiTheme="majorHAnsi" w:cstheme="majorBidi"/>
      <w:color w:val="2F5496" w:themeColor="accent1" w:themeShade="BF"/>
      <w:sz w:val="32"/>
      <w:szCs w:val="32"/>
    </w:rPr>
  </w:style>
  <w:style w:type="paragraph" w:styleId="Nagwekspisutreci">
    <w:name w:val="TOC Heading"/>
    <w:basedOn w:val="Nagwek1"/>
    <w:next w:val="Normalny"/>
    <w:uiPriority w:val="39"/>
    <w:unhideWhenUsed/>
    <w:qFormat/>
    <w:rsid w:val="005F01F7"/>
    <w:pPr>
      <w:spacing w:line="259" w:lineRule="auto"/>
      <w:outlineLvl w:val="9"/>
    </w:pPr>
    <w:rPr>
      <w:lang w:eastAsia="pl-PL"/>
    </w:rPr>
  </w:style>
  <w:style w:type="paragraph" w:styleId="Spistreci2">
    <w:name w:val="toc 2"/>
    <w:basedOn w:val="Normalny"/>
    <w:next w:val="Normalny"/>
    <w:autoRedefine/>
    <w:uiPriority w:val="39"/>
    <w:unhideWhenUsed/>
    <w:rsid w:val="005F01F7"/>
    <w:pPr>
      <w:spacing w:after="100"/>
      <w:ind w:left="220"/>
    </w:pPr>
  </w:style>
  <w:style w:type="character" w:styleId="Hipercze">
    <w:name w:val="Hyperlink"/>
    <w:basedOn w:val="Domylnaczcionkaakapitu"/>
    <w:uiPriority w:val="99"/>
    <w:unhideWhenUsed/>
    <w:rsid w:val="005F01F7"/>
    <w:rPr>
      <w:color w:val="0563C1" w:themeColor="hyperlink"/>
      <w:u w:val="single"/>
    </w:rPr>
  </w:style>
  <w:style w:type="character" w:customStyle="1" w:styleId="Nierozpoznanawzmianka1">
    <w:name w:val="Nierozpoznana wzmianka1"/>
    <w:basedOn w:val="Domylnaczcionkaakapitu"/>
    <w:uiPriority w:val="99"/>
    <w:semiHidden/>
    <w:unhideWhenUsed/>
    <w:rsid w:val="00F93396"/>
    <w:rPr>
      <w:color w:val="605E5C"/>
      <w:shd w:val="clear" w:color="auto" w:fill="E1DFDD"/>
    </w:rPr>
  </w:style>
  <w:style w:type="character" w:styleId="Pogrubienie">
    <w:name w:val="Strong"/>
    <w:basedOn w:val="Domylnaczcionkaakapitu"/>
    <w:uiPriority w:val="22"/>
    <w:qFormat/>
    <w:rsid w:val="0039160A"/>
    <w:rPr>
      <w:b/>
      <w:bCs/>
    </w:rPr>
  </w:style>
  <w:style w:type="paragraph" w:styleId="Spistreci1">
    <w:name w:val="toc 1"/>
    <w:basedOn w:val="Normalny"/>
    <w:next w:val="Normalny"/>
    <w:autoRedefine/>
    <w:uiPriority w:val="39"/>
    <w:unhideWhenUsed/>
    <w:rsid w:val="00A06B61"/>
    <w:pPr>
      <w:spacing w:after="100"/>
    </w:pPr>
  </w:style>
  <w:style w:type="table" w:customStyle="1" w:styleId="Siatkatabelijasna1">
    <w:name w:val="Siatka tabeli — jasna1"/>
    <w:basedOn w:val="Standardowy"/>
    <w:uiPriority w:val="40"/>
    <w:rsid w:val="00683DD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ierozpoznanawzmianka10">
    <w:name w:val="Nierozpoznana wzmianka1"/>
    <w:uiPriority w:val="99"/>
    <w:semiHidden/>
    <w:unhideWhenUsed/>
    <w:rsid w:val="00822028"/>
    <w:rPr>
      <w:color w:val="605E5C"/>
      <w:shd w:val="clear" w:color="auto" w:fill="E1DFDD"/>
    </w:rPr>
  </w:style>
  <w:style w:type="paragraph" w:customStyle="1" w:styleId="Standard">
    <w:name w:val="Standard"/>
    <w:rsid w:val="00822028"/>
    <w:pPr>
      <w:suppressAutoHyphens/>
      <w:autoSpaceDN w:val="0"/>
      <w:spacing w:after="200" w:line="276" w:lineRule="auto"/>
      <w:textAlignment w:val="baseline"/>
    </w:pPr>
    <w:rPr>
      <w:rFonts w:ascii="Calibri" w:eastAsia="Lucida Sans Unicode" w:hAnsi="Calibri" w:cs="F"/>
      <w:kern w:val="3"/>
    </w:rPr>
  </w:style>
  <w:style w:type="paragraph" w:styleId="Nagwek">
    <w:name w:val="header"/>
    <w:basedOn w:val="Normalny"/>
    <w:link w:val="NagwekZnak"/>
    <w:uiPriority w:val="99"/>
    <w:unhideWhenUsed/>
    <w:rsid w:val="005832CC"/>
    <w:pPr>
      <w:tabs>
        <w:tab w:val="center" w:pos="4536"/>
        <w:tab w:val="right" w:pos="9072"/>
      </w:tabs>
    </w:pPr>
  </w:style>
  <w:style w:type="character" w:customStyle="1" w:styleId="NagwekZnak">
    <w:name w:val="Nagłówek Znak"/>
    <w:basedOn w:val="Domylnaczcionkaakapitu"/>
    <w:link w:val="Nagwek"/>
    <w:uiPriority w:val="99"/>
    <w:rsid w:val="005832CC"/>
    <w:rPr>
      <w:rFonts w:ascii="Calibri" w:hAnsi="Calibri" w:cs="Calibri"/>
    </w:rPr>
  </w:style>
  <w:style w:type="paragraph" w:styleId="Stopka">
    <w:name w:val="footer"/>
    <w:basedOn w:val="Normalny"/>
    <w:link w:val="StopkaZnak"/>
    <w:uiPriority w:val="99"/>
    <w:unhideWhenUsed/>
    <w:rsid w:val="005832CC"/>
    <w:pPr>
      <w:tabs>
        <w:tab w:val="center" w:pos="4536"/>
        <w:tab w:val="right" w:pos="9072"/>
      </w:tabs>
    </w:pPr>
  </w:style>
  <w:style w:type="character" w:customStyle="1" w:styleId="StopkaZnak">
    <w:name w:val="Stopka Znak"/>
    <w:basedOn w:val="Domylnaczcionkaakapitu"/>
    <w:link w:val="Stopka"/>
    <w:uiPriority w:val="99"/>
    <w:rsid w:val="005832CC"/>
    <w:rPr>
      <w:rFonts w:ascii="Calibri" w:hAnsi="Calibri" w:cs="Calibri"/>
    </w:rPr>
  </w:style>
  <w:style w:type="paragraph" w:styleId="Tekstdymka">
    <w:name w:val="Balloon Text"/>
    <w:basedOn w:val="Normalny"/>
    <w:link w:val="TekstdymkaZnak"/>
    <w:uiPriority w:val="99"/>
    <w:semiHidden/>
    <w:unhideWhenUsed/>
    <w:rsid w:val="0068511B"/>
    <w:rPr>
      <w:rFonts w:ascii="Tahoma" w:hAnsi="Tahoma" w:cs="Tahoma"/>
      <w:sz w:val="16"/>
      <w:szCs w:val="16"/>
    </w:rPr>
  </w:style>
  <w:style w:type="character" w:customStyle="1" w:styleId="TekstdymkaZnak">
    <w:name w:val="Tekst dymka Znak"/>
    <w:basedOn w:val="Domylnaczcionkaakapitu"/>
    <w:link w:val="Tekstdymka"/>
    <w:uiPriority w:val="99"/>
    <w:semiHidden/>
    <w:rsid w:val="0068511B"/>
    <w:rPr>
      <w:rFonts w:ascii="Tahoma" w:hAnsi="Tahoma" w:cs="Tahoma"/>
      <w:sz w:val="16"/>
      <w:szCs w:val="16"/>
    </w:rPr>
  </w:style>
  <w:style w:type="character" w:styleId="Odwoaniedokomentarza">
    <w:name w:val="annotation reference"/>
    <w:basedOn w:val="Domylnaczcionkaakapitu"/>
    <w:uiPriority w:val="99"/>
    <w:semiHidden/>
    <w:unhideWhenUsed/>
    <w:rsid w:val="00DE4A03"/>
    <w:rPr>
      <w:sz w:val="16"/>
      <w:szCs w:val="16"/>
    </w:rPr>
  </w:style>
  <w:style w:type="paragraph" w:styleId="Tekstkomentarza">
    <w:name w:val="annotation text"/>
    <w:basedOn w:val="Normalny"/>
    <w:link w:val="TekstkomentarzaZnak"/>
    <w:uiPriority w:val="99"/>
    <w:unhideWhenUsed/>
    <w:rsid w:val="00DE4A03"/>
    <w:rPr>
      <w:sz w:val="20"/>
      <w:szCs w:val="20"/>
    </w:rPr>
  </w:style>
  <w:style w:type="character" w:customStyle="1" w:styleId="TekstkomentarzaZnak">
    <w:name w:val="Tekst komentarza Znak"/>
    <w:basedOn w:val="Domylnaczcionkaakapitu"/>
    <w:link w:val="Tekstkomentarza"/>
    <w:uiPriority w:val="99"/>
    <w:rsid w:val="00DE4A03"/>
    <w:rPr>
      <w:rFonts w:ascii="Calibri" w:hAnsi="Calibri" w:cs="Calibri"/>
      <w:sz w:val="20"/>
      <w:szCs w:val="20"/>
    </w:rPr>
  </w:style>
  <w:style w:type="paragraph" w:styleId="Tematkomentarza">
    <w:name w:val="annotation subject"/>
    <w:basedOn w:val="Tekstkomentarza"/>
    <w:next w:val="Tekstkomentarza"/>
    <w:link w:val="TematkomentarzaZnak"/>
    <w:uiPriority w:val="99"/>
    <w:semiHidden/>
    <w:unhideWhenUsed/>
    <w:rsid w:val="00DE4A03"/>
    <w:rPr>
      <w:b/>
      <w:bCs/>
    </w:rPr>
  </w:style>
  <w:style w:type="character" w:customStyle="1" w:styleId="TematkomentarzaZnak">
    <w:name w:val="Temat komentarza Znak"/>
    <w:basedOn w:val="TekstkomentarzaZnak"/>
    <w:link w:val="Tematkomentarza"/>
    <w:uiPriority w:val="99"/>
    <w:semiHidden/>
    <w:rsid w:val="00DE4A03"/>
    <w:rPr>
      <w:rFonts w:ascii="Calibri" w:hAnsi="Calibri" w:cs="Calibri"/>
      <w:b/>
      <w:bCs/>
      <w:sz w:val="20"/>
      <w:szCs w:val="20"/>
    </w:rPr>
  </w:style>
  <w:style w:type="paragraph" w:styleId="Poprawka">
    <w:name w:val="Revision"/>
    <w:hidden/>
    <w:uiPriority w:val="99"/>
    <w:semiHidden/>
    <w:rsid w:val="00BD237C"/>
    <w:pPr>
      <w:spacing w:after="0" w:line="240" w:lineRule="auto"/>
    </w:pPr>
    <w:rPr>
      <w:rFonts w:ascii="Calibri" w:hAnsi="Calibri" w:cs="Calibri"/>
    </w:rPr>
  </w:style>
  <w:style w:type="character" w:styleId="UyteHipercze">
    <w:name w:val="FollowedHyperlink"/>
    <w:basedOn w:val="Domylnaczcionkaakapitu"/>
    <w:uiPriority w:val="99"/>
    <w:semiHidden/>
    <w:unhideWhenUsed/>
    <w:rsid w:val="00397C79"/>
    <w:rPr>
      <w:color w:val="954F72" w:themeColor="followedHyperlink"/>
      <w:u w:val="single"/>
    </w:rPr>
  </w:style>
  <w:style w:type="paragraph" w:styleId="NormalnyWeb">
    <w:name w:val="Normal (Web)"/>
    <w:basedOn w:val="Normalny"/>
    <w:uiPriority w:val="99"/>
    <w:semiHidden/>
    <w:unhideWhenUsed/>
    <w:rsid w:val="006A288A"/>
    <w:pPr>
      <w:spacing w:before="100" w:beforeAutospacing="1" w:after="100" w:afterAutospacing="1"/>
    </w:pPr>
    <w:rPr>
      <w:rFonts w:ascii="Times New Roman" w:eastAsiaTheme="minorEastAsia" w:hAnsi="Times New Roman" w:cs="Times New Roman"/>
      <w:sz w:val="24"/>
      <w:szCs w:val="24"/>
      <w:lang w:eastAsia="pl-PL"/>
    </w:rPr>
  </w:style>
  <w:style w:type="character" w:styleId="Uwydatnienie">
    <w:name w:val="Emphasis"/>
    <w:qFormat/>
    <w:rsid w:val="002A77A5"/>
    <w:rPr>
      <w:rFonts w:cs="Times New Roman"/>
      <w:i/>
    </w:rPr>
  </w:style>
  <w:style w:type="character" w:customStyle="1" w:styleId="Bodytext4">
    <w:name w:val="Body text (4)_"/>
    <w:basedOn w:val="Domylnaczcionkaakapitu"/>
    <w:link w:val="Bodytext40"/>
    <w:rsid w:val="00C408C5"/>
    <w:rPr>
      <w:rFonts w:ascii="Calibri" w:eastAsia="Calibri" w:hAnsi="Calibri" w:cs="Calibri"/>
      <w:b/>
      <w:bCs/>
      <w:sz w:val="28"/>
      <w:szCs w:val="28"/>
      <w:shd w:val="clear" w:color="auto" w:fill="FFFFFF"/>
    </w:rPr>
  </w:style>
  <w:style w:type="character" w:customStyle="1" w:styleId="Bodytext2">
    <w:name w:val="Body text (2)_"/>
    <w:basedOn w:val="Domylnaczcionkaakapitu"/>
    <w:link w:val="Bodytext20"/>
    <w:rsid w:val="00C408C5"/>
    <w:rPr>
      <w:rFonts w:ascii="Calibri" w:eastAsia="Calibri" w:hAnsi="Calibri" w:cs="Calibri"/>
      <w:shd w:val="clear" w:color="auto" w:fill="FFFFFF"/>
    </w:rPr>
  </w:style>
  <w:style w:type="character" w:customStyle="1" w:styleId="Heading3">
    <w:name w:val="Heading #3"/>
    <w:basedOn w:val="Domylnaczcionkaakapitu"/>
    <w:rsid w:val="00C408C5"/>
    <w:rPr>
      <w:rFonts w:ascii="Calibri" w:eastAsia="Calibri" w:hAnsi="Calibri" w:cs="Calibri"/>
      <w:b w:val="0"/>
      <w:bCs w:val="0"/>
      <w:i w:val="0"/>
      <w:iCs w:val="0"/>
      <w:smallCaps w:val="0"/>
      <w:strike w:val="0"/>
      <w:color w:val="000000"/>
      <w:spacing w:val="0"/>
      <w:w w:val="100"/>
      <w:position w:val="0"/>
      <w:sz w:val="24"/>
      <w:szCs w:val="24"/>
      <w:u w:val="none"/>
      <w:lang w:val="pl-PL" w:eastAsia="pl-PL" w:bidi="pl-PL"/>
    </w:rPr>
  </w:style>
  <w:style w:type="paragraph" w:customStyle="1" w:styleId="Bodytext40">
    <w:name w:val="Body text (4)"/>
    <w:basedOn w:val="Normalny"/>
    <w:link w:val="Bodytext4"/>
    <w:rsid w:val="00C408C5"/>
    <w:pPr>
      <w:widowControl w:val="0"/>
      <w:shd w:val="clear" w:color="auto" w:fill="FFFFFF"/>
      <w:spacing w:before="300" w:after="840" w:line="0" w:lineRule="atLeast"/>
      <w:jc w:val="center"/>
    </w:pPr>
    <w:rPr>
      <w:rFonts w:eastAsia="Calibri"/>
      <w:b/>
      <w:bCs/>
      <w:sz w:val="28"/>
      <w:szCs w:val="28"/>
    </w:rPr>
  </w:style>
  <w:style w:type="paragraph" w:customStyle="1" w:styleId="Bodytext20">
    <w:name w:val="Body text (2)"/>
    <w:basedOn w:val="Normalny"/>
    <w:link w:val="Bodytext2"/>
    <w:rsid w:val="00C408C5"/>
    <w:pPr>
      <w:widowControl w:val="0"/>
      <w:shd w:val="clear" w:color="auto" w:fill="FFFFFF"/>
      <w:spacing w:before="840" w:after="1860" w:line="288" w:lineRule="exact"/>
      <w:ind w:hanging="400"/>
      <w:jc w:val="center"/>
    </w:pPr>
    <w:rPr>
      <w:rFonts w:eastAsia="Calibri"/>
    </w:rPr>
  </w:style>
  <w:style w:type="character" w:customStyle="1" w:styleId="Teksttreci">
    <w:name w:val="Tekst treści_"/>
    <w:basedOn w:val="Domylnaczcionkaakapitu"/>
    <w:link w:val="Teksttreci0"/>
    <w:rsid w:val="00F9133F"/>
    <w:rPr>
      <w:rFonts w:ascii="Times New Roman" w:eastAsia="Times New Roman" w:hAnsi="Times New Roman" w:cs="Times New Roman"/>
      <w:sz w:val="21"/>
      <w:szCs w:val="21"/>
      <w:shd w:val="clear" w:color="auto" w:fill="FFFFFF"/>
    </w:rPr>
  </w:style>
  <w:style w:type="paragraph" w:customStyle="1" w:styleId="Teksttreci0">
    <w:name w:val="Tekst treści"/>
    <w:basedOn w:val="Normalny"/>
    <w:link w:val="Teksttreci"/>
    <w:rsid w:val="00F9133F"/>
    <w:pPr>
      <w:widowControl w:val="0"/>
      <w:shd w:val="clear" w:color="auto" w:fill="FFFFFF"/>
      <w:spacing w:after="240" w:line="274" w:lineRule="exact"/>
      <w:ind w:hanging="400"/>
      <w:jc w:val="both"/>
    </w:pPr>
    <w:rPr>
      <w:rFonts w:ascii="Times New Roman" w:eastAsia="Times New Roman" w:hAnsi="Times New Roman" w:cs="Times New Roman"/>
      <w:sz w:val="21"/>
      <w:szCs w:val="21"/>
    </w:rPr>
  </w:style>
  <w:style w:type="character" w:styleId="Nierozpoznanawzmianka">
    <w:name w:val="Unresolved Mention"/>
    <w:basedOn w:val="Domylnaczcionkaakapitu"/>
    <w:uiPriority w:val="99"/>
    <w:semiHidden/>
    <w:unhideWhenUsed/>
    <w:rsid w:val="00DF1A51"/>
    <w:rPr>
      <w:color w:val="605E5C"/>
      <w:shd w:val="clear" w:color="auto" w:fill="E1DFDD"/>
    </w:rPr>
  </w:style>
  <w:style w:type="character" w:customStyle="1" w:styleId="Teksttreci4">
    <w:name w:val="Tekst treści4"/>
    <w:rsid w:val="00702CAA"/>
    <w:rPr>
      <w:noProof/>
      <w:sz w:val="18"/>
      <w:szCs w:val="18"/>
      <w:lang w:bidi="ar-SA"/>
    </w:rPr>
  </w:style>
  <w:style w:type="character" w:customStyle="1" w:styleId="TeksttreciPogrubienie2">
    <w:name w:val="Tekst treści + Pogrubienie2"/>
    <w:aliases w:val="Kursywa"/>
    <w:rsid w:val="00702CAA"/>
    <w:rPr>
      <w:b/>
      <w:bCs/>
      <w:i/>
      <w:iCs/>
      <w:sz w:val="18"/>
      <w:szCs w:val="18"/>
      <w:lang w:bidi="ar-SA"/>
    </w:rPr>
  </w:style>
  <w:style w:type="table" w:customStyle="1" w:styleId="Tabela-Siatka1">
    <w:name w:val="Tabela - Siatka1"/>
    <w:basedOn w:val="Standardowy"/>
    <w:uiPriority w:val="39"/>
    <w:rsid w:val="00702CAA"/>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9955190">
      <w:bodyDiv w:val="1"/>
      <w:marLeft w:val="0"/>
      <w:marRight w:val="0"/>
      <w:marTop w:val="0"/>
      <w:marBottom w:val="0"/>
      <w:divBdr>
        <w:top w:val="none" w:sz="0" w:space="0" w:color="auto"/>
        <w:left w:val="none" w:sz="0" w:space="0" w:color="auto"/>
        <w:bottom w:val="none" w:sz="0" w:space="0" w:color="auto"/>
        <w:right w:val="none" w:sz="0" w:space="0" w:color="auto"/>
      </w:divBdr>
    </w:div>
    <w:div w:id="198975335">
      <w:bodyDiv w:val="1"/>
      <w:marLeft w:val="0"/>
      <w:marRight w:val="0"/>
      <w:marTop w:val="0"/>
      <w:marBottom w:val="0"/>
      <w:divBdr>
        <w:top w:val="none" w:sz="0" w:space="0" w:color="auto"/>
        <w:left w:val="none" w:sz="0" w:space="0" w:color="auto"/>
        <w:bottom w:val="none" w:sz="0" w:space="0" w:color="auto"/>
        <w:right w:val="none" w:sz="0" w:space="0" w:color="auto"/>
      </w:divBdr>
    </w:div>
    <w:div w:id="265039961">
      <w:bodyDiv w:val="1"/>
      <w:marLeft w:val="0"/>
      <w:marRight w:val="0"/>
      <w:marTop w:val="0"/>
      <w:marBottom w:val="0"/>
      <w:divBdr>
        <w:top w:val="none" w:sz="0" w:space="0" w:color="auto"/>
        <w:left w:val="none" w:sz="0" w:space="0" w:color="auto"/>
        <w:bottom w:val="none" w:sz="0" w:space="0" w:color="auto"/>
        <w:right w:val="none" w:sz="0" w:space="0" w:color="auto"/>
      </w:divBdr>
    </w:div>
    <w:div w:id="305355586">
      <w:bodyDiv w:val="1"/>
      <w:marLeft w:val="0"/>
      <w:marRight w:val="0"/>
      <w:marTop w:val="0"/>
      <w:marBottom w:val="0"/>
      <w:divBdr>
        <w:top w:val="none" w:sz="0" w:space="0" w:color="auto"/>
        <w:left w:val="none" w:sz="0" w:space="0" w:color="auto"/>
        <w:bottom w:val="none" w:sz="0" w:space="0" w:color="auto"/>
        <w:right w:val="none" w:sz="0" w:space="0" w:color="auto"/>
      </w:divBdr>
    </w:div>
    <w:div w:id="380321783">
      <w:bodyDiv w:val="1"/>
      <w:marLeft w:val="0"/>
      <w:marRight w:val="0"/>
      <w:marTop w:val="0"/>
      <w:marBottom w:val="0"/>
      <w:divBdr>
        <w:top w:val="none" w:sz="0" w:space="0" w:color="auto"/>
        <w:left w:val="none" w:sz="0" w:space="0" w:color="auto"/>
        <w:bottom w:val="none" w:sz="0" w:space="0" w:color="auto"/>
        <w:right w:val="none" w:sz="0" w:space="0" w:color="auto"/>
      </w:divBdr>
    </w:div>
    <w:div w:id="447966124">
      <w:bodyDiv w:val="1"/>
      <w:marLeft w:val="0"/>
      <w:marRight w:val="0"/>
      <w:marTop w:val="0"/>
      <w:marBottom w:val="0"/>
      <w:divBdr>
        <w:top w:val="none" w:sz="0" w:space="0" w:color="auto"/>
        <w:left w:val="none" w:sz="0" w:space="0" w:color="auto"/>
        <w:bottom w:val="none" w:sz="0" w:space="0" w:color="auto"/>
        <w:right w:val="none" w:sz="0" w:space="0" w:color="auto"/>
      </w:divBdr>
    </w:div>
    <w:div w:id="462965107">
      <w:bodyDiv w:val="1"/>
      <w:marLeft w:val="0"/>
      <w:marRight w:val="0"/>
      <w:marTop w:val="0"/>
      <w:marBottom w:val="0"/>
      <w:divBdr>
        <w:top w:val="none" w:sz="0" w:space="0" w:color="auto"/>
        <w:left w:val="none" w:sz="0" w:space="0" w:color="auto"/>
        <w:bottom w:val="none" w:sz="0" w:space="0" w:color="auto"/>
        <w:right w:val="none" w:sz="0" w:space="0" w:color="auto"/>
      </w:divBdr>
    </w:div>
    <w:div w:id="582177655">
      <w:bodyDiv w:val="1"/>
      <w:marLeft w:val="0"/>
      <w:marRight w:val="0"/>
      <w:marTop w:val="0"/>
      <w:marBottom w:val="0"/>
      <w:divBdr>
        <w:top w:val="none" w:sz="0" w:space="0" w:color="auto"/>
        <w:left w:val="none" w:sz="0" w:space="0" w:color="auto"/>
        <w:bottom w:val="none" w:sz="0" w:space="0" w:color="auto"/>
        <w:right w:val="none" w:sz="0" w:space="0" w:color="auto"/>
      </w:divBdr>
    </w:div>
    <w:div w:id="583951961">
      <w:bodyDiv w:val="1"/>
      <w:marLeft w:val="0"/>
      <w:marRight w:val="0"/>
      <w:marTop w:val="0"/>
      <w:marBottom w:val="0"/>
      <w:divBdr>
        <w:top w:val="none" w:sz="0" w:space="0" w:color="auto"/>
        <w:left w:val="none" w:sz="0" w:space="0" w:color="auto"/>
        <w:bottom w:val="none" w:sz="0" w:space="0" w:color="auto"/>
        <w:right w:val="none" w:sz="0" w:space="0" w:color="auto"/>
      </w:divBdr>
    </w:div>
    <w:div w:id="864753742">
      <w:bodyDiv w:val="1"/>
      <w:marLeft w:val="0"/>
      <w:marRight w:val="0"/>
      <w:marTop w:val="0"/>
      <w:marBottom w:val="0"/>
      <w:divBdr>
        <w:top w:val="none" w:sz="0" w:space="0" w:color="auto"/>
        <w:left w:val="none" w:sz="0" w:space="0" w:color="auto"/>
        <w:bottom w:val="none" w:sz="0" w:space="0" w:color="auto"/>
        <w:right w:val="none" w:sz="0" w:space="0" w:color="auto"/>
      </w:divBdr>
    </w:div>
    <w:div w:id="1042052550">
      <w:bodyDiv w:val="1"/>
      <w:marLeft w:val="0"/>
      <w:marRight w:val="0"/>
      <w:marTop w:val="0"/>
      <w:marBottom w:val="0"/>
      <w:divBdr>
        <w:top w:val="none" w:sz="0" w:space="0" w:color="auto"/>
        <w:left w:val="none" w:sz="0" w:space="0" w:color="auto"/>
        <w:bottom w:val="none" w:sz="0" w:space="0" w:color="auto"/>
        <w:right w:val="none" w:sz="0" w:space="0" w:color="auto"/>
      </w:divBdr>
    </w:div>
    <w:div w:id="1274631890">
      <w:bodyDiv w:val="1"/>
      <w:marLeft w:val="0"/>
      <w:marRight w:val="0"/>
      <w:marTop w:val="0"/>
      <w:marBottom w:val="0"/>
      <w:divBdr>
        <w:top w:val="none" w:sz="0" w:space="0" w:color="auto"/>
        <w:left w:val="none" w:sz="0" w:space="0" w:color="auto"/>
        <w:bottom w:val="none" w:sz="0" w:space="0" w:color="auto"/>
        <w:right w:val="none" w:sz="0" w:space="0" w:color="auto"/>
      </w:divBdr>
    </w:div>
    <w:div w:id="1361202103">
      <w:bodyDiv w:val="1"/>
      <w:marLeft w:val="0"/>
      <w:marRight w:val="0"/>
      <w:marTop w:val="0"/>
      <w:marBottom w:val="0"/>
      <w:divBdr>
        <w:top w:val="none" w:sz="0" w:space="0" w:color="auto"/>
        <w:left w:val="none" w:sz="0" w:space="0" w:color="auto"/>
        <w:bottom w:val="none" w:sz="0" w:space="0" w:color="auto"/>
        <w:right w:val="none" w:sz="0" w:space="0" w:color="auto"/>
      </w:divBdr>
    </w:div>
    <w:div w:id="1502044280">
      <w:bodyDiv w:val="1"/>
      <w:marLeft w:val="0"/>
      <w:marRight w:val="0"/>
      <w:marTop w:val="0"/>
      <w:marBottom w:val="0"/>
      <w:divBdr>
        <w:top w:val="none" w:sz="0" w:space="0" w:color="auto"/>
        <w:left w:val="none" w:sz="0" w:space="0" w:color="auto"/>
        <w:bottom w:val="none" w:sz="0" w:space="0" w:color="auto"/>
        <w:right w:val="none" w:sz="0" w:space="0" w:color="auto"/>
      </w:divBdr>
    </w:div>
    <w:div w:id="1637639068">
      <w:bodyDiv w:val="1"/>
      <w:marLeft w:val="0"/>
      <w:marRight w:val="0"/>
      <w:marTop w:val="0"/>
      <w:marBottom w:val="0"/>
      <w:divBdr>
        <w:top w:val="none" w:sz="0" w:space="0" w:color="auto"/>
        <w:left w:val="none" w:sz="0" w:space="0" w:color="auto"/>
        <w:bottom w:val="none" w:sz="0" w:space="0" w:color="auto"/>
        <w:right w:val="none" w:sz="0" w:space="0" w:color="auto"/>
      </w:divBdr>
    </w:div>
    <w:div w:id="1757240036">
      <w:bodyDiv w:val="1"/>
      <w:marLeft w:val="0"/>
      <w:marRight w:val="0"/>
      <w:marTop w:val="0"/>
      <w:marBottom w:val="0"/>
      <w:divBdr>
        <w:top w:val="none" w:sz="0" w:space="0" w:color="auto"/>
        <w:left w:val="none" w:sz="0" w:space="0" w:color="auto"/>
        <w:bottom w:val="none" w:sz="0" w:space="0" w:color="auto"/>
        <w:right w:val="none" w:sz="0" w:space="0" w:color="auto"/>
      </w:divBdr>
    </w:div>
    <w:div w:id="1785804811">
      <w:bodyDiv w:val="1"/>
      <w:marLeft w:val="0"/>
      <w:marRight w:val="0"/>
      <w:marTop w:val="0"/>
      <w:marBottom w:val="0"/>
      <w:divBdr>
        <w:top w:val="none" w:sz="0" w:space="0" w:color="auto"/>
        <w:left w:val="none" w:sz="0" w:space="0" w:color="auto"/>
        <w:bottom w:val="none" w:sz="0" w:space="0" w:color="auto"/>
        <w:right w:val="none" w:sz="0" w:space="0" w:color="auto"/>
      </w:divBdr>
    </w:div>
    <w:div w:id="1868256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file://DOMENA/Public/Share2/Nazwa_Jednostki_Organizacyjnej"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pec.org/cpu2017/results/cpu2017.html" TargetMode="External"/><Relationship Id="rId17" Type="http://schemas.openxmlformats.org/officeDocument/2006/relationships/hyperlink" Target="file://DOMENA/Public/SHARE1/Nazwa_Jednostki_Organizacyjnej" TargetMode="External"/><Relationship Id="rId2" Type="http://schemas.openxmlformats.org/officeDocument/2006/relationships/customXml" Target="../customXml/item2.xml"/><Relationship Id="rId16" Type="http://schemas.openxmlformats.org/officeDocument/2006/relationships/hyperlink" Target="file://DOMENA/Public/SHARE2/Nazwa_Jednostki_Organizacyjnej"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ec.org/cpu2017/results/cpu2017.html" TargetMode="External"/><Relationship Id="rId5" Type="http://schemas.openxmlformats.org/officeDocument/2006/relationships/numbering" Target="numbering.xml"/><Relationship Id="rId15" Type="http://schemas.openxmlformats.org/officeDocument/2006/relationships/hyperlink" Target="file://DOMENA/Public/SHARE1/Nazwa_Jednostki_Organizacyjnej" TargetMode="External"/><Relationship Id="rId10" Type="http://schemas.openxmlformats.org/officeDocument/2006/relationships/endnotes" Target="endnotes.xml"/><Relationship Id="rId19" Type="http://schemas.openxmlformats.org/officeDocument/2006/relationships/hyperlink" Target="file://DOMENA/HOME/NazwaUzytkownika"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9044058-ee49-4506-85cb-ff0a31a4b388" xsi:nil="true"/>
    <lcf76f155ced4ddcb4097134ff3c332f xmlns="b0a7f652-8be4-4f03-937f-6e5f9716f487">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4036E0878FE4074DB5DB0ACFCE22072E" ma:contentTypeVersion="18" ma:contentTypeDescription="Utwórz nowy dokument." ma:contentTypeScope="" ma:versionID="86cddaa749610d18c6a7e33789ee6d07">
  <xsd:schema xmlns:xsd="http://www.w3.org/2001/XMLSchema" xmlns:xs="http://www.w3.org/2001/XMLSchema" xmlns:p="http://schemas.microsoft.com/office/2006/metadata/properties" xmlns:ns2="b0a7f652-8be4-4f03-937f-6e5f9716f487" xmlns:ns3="79044058-ee49-4506-85cb-ff0a31a4b388" targetNamespace="http://schemas.microsoft.com/office/2006/metadata/properties" ma:root="true" ma:fieldsID="3c841b71eda8f4d794e20f672717e4b3" ns2:_="" ns3:_="">
    <xsd:import namespace="b0a7f652-8be4-4f03-937f-6e5f9716f487"/>
    <xsd:import namespace="79044058-ee49-4506-85cb-ff0a31a4b38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GenerationTime" minOccurs="0"/>
                <xsd:element ref="ns2:MediaServiceDateTaken" minOccurs="0"/>
                <xsd:element ref="ns2:MediaServiceEventHashCode" minOccurs="0"/>
                <xsd:element ref="ns2:MediaServiceLocation" minOccurs="0"/>
                <xsd:element ref="ns2:MediaServiceOCR" minOccurs="0"/>
                <xsd:element ref="ns2:MediaLengthInSecond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a7f652-8be4-4f03-937f-6e5f9716f4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Tagi obrazów" ma:readOnly="false" ma:fieldId="{5cf76f15-5ced-4ddc-b409-7134ff3c332f}" ma:taxonomyMulti="true" ma:sspId="fcaf934f-8759-4dd0-8bb0-2ef6a705fb41"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044058-ee49-4506-85cb-ff0a31a4b388" elementFormDefault="qualified">
    <xsd:import namespace="http://schemas.microsoft.com/office/2006/documentManagement/types"/>
    <xsd:import namespace="http://schemas.microsoft.com/office/infopath/2007/PartnerControls"/>
    <xsd:element name="SharedWithUsers" ma:index="12" nillable="true" ma:displayName="Udostępniani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Udostępnione dla — szczegóły" ma:internalName="SharedWithDetails" ma:readOnly="true">
      <xsd:simpleType>
        <xsd:restriction base="dms:Note">
          <xsd:maxLength value="255"/>
        </xsd:restriction>
      </xsd:simpleType>
    </xsd:element>
    <xsd:element name="TaxCatchAll" ma:index="22" nillable="true" ma:displayName="Taxonomy Catch All Column" ma:hidden="true" ma:list="{2d368d8d-7b52-4c7c-8df2-0d9b7e0785a5}" ma:internalName="TaxCatchAll" ma:showField="CatchAllData" ma:web="79044058-ee49-4506-85cb-ff0a31a4b38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07C53F-2525-46D0-A230-F64DDAFF3A55}">
  <ds:schemaRefs>
    <ds:schemaRef ds:uri="http://schemas.microsoft.com/office/2006/metadata/properties"/>
    <ds:schemaRef ds:uri="http://schemas.microsoft.com/office/infopath/2007/PartnerControls"/>
    <ds:schemaRef ds:uri="79044058-ee49-4506-85cb-ff0a31a4b388"/>
    <ds:schemaRef ds:uri="b0a7f652-8be4-4f03-937f-6e5f9716f487"/>
  </ds:schemaRefs>
</ds:datastoreItem>
</file>

<file path=customXml/itemProps2.xml><?xml version="1.0" encoding="utf-8"?>
<ds:datastoreItem xmlns:ds="http://schemas.openxmlformats.org/officeDocument/2006/customXml" ds:itemID="{47ACF6A5-04B4-49F8-A3BE-F34C0E685C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a7f652-8be4-4f03-937f-6e5f9716f487"/>
    <ds:schemaRef ds:uri="79044058-ee49-4506-85cb-ff0a31a4b3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0A865AE-4AB7-42F6-A310-A60992F373E5}">
  <ds:schemaRefs>
    <ds:schemaRef ds:uri="http://schemas.microsoft.com/sharepoint/v3/contenttype/forms"/>
  </ds:schemaRefs>
</ds:datastoreItem>
</file>

<file path=customXml/itemProps4.xml><?xml version="1.0" encoding="utf-8"?>
<ds:datastoreItem xmlns:ds="http://schemas.openxmlformats.org/officeDocument/2006/customXml" ds:itemID="{0D03276A-166F-4905-9075-397BFDEC4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8698</Words>
  <Characters>112193</Characters>
  <Application>Microsoft Office Word</Application>
  <DocSecurity>0</DocSecurity>
  <Lines>934</Lines>
  <Paragraphs>261</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30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jto</dc:creator>
  <cp:keywords/>
  <dc:description/>
  <cp:lastModifiedBy>Anna Wójtowicz-Dawid</cp:lastModifiedBy>
  <cp:revision>2</cp:revision>
  <dcterms:created xsi:type="dcterms:W3CDTF">2024-06-26T11:56:00Z</dcterms:created>
  <dcterms:modified xsi:type="dcterms:W3CDTF">2024-06-26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36E0878FE4074DB5DB0ACFCE22072E</vt:lpwstr>
  </property>
  <property fmtid="{D5CDD505-2E9C-101B-9397-08002B2CF9AE}" pid="3" name="MediaServiceImageTags">
    <vt:lpwstr/>
  </property>
</Properties>
</file>